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2718" w:rsidRDefault="002A2718" w:rsidP="006834F5">
      <w:pPr>
        <w:pStyle w:val="Heading2"/>
        <w:numPr>
          <w:ilvl w:val="0"/>
          <w:numId w:val="1"/>
        </w:numPr>
        <w:tabs>
          <w:tab w:val="left" w:pos="6946"/>
        </w:tabs>
        <w:ind w:left="426" w:hanging="426"/>
        <w:jc w:val="both"/>
      </w:pPr>
      <w:bookmarkStart w:id="0" w:name="_Toc414217608"/>
      <w:r>
        <w:t>Architecture</w:t>
      </w:r>
      <w:bookmarkEnd w:id="0"/>
    </w:p>
    <w:p w:rsidR="00A332EC" w:rsidRDefault="005E404A" w:rsidP="006834F5">
      <w:pPr>
        <w:tabs>
          <w:tab w:val="left" w:pos="6946"/>
        </w:tabs>
        <w:jc w:val="both"/>
      </w:pPr>
      <w:r>
        <w:t>Quickl</w:t>
      </w:r>
      <w:r w:rsidR="00A332EC">
        <w:t>yst adopts a</w:t>
      </w:r>
      <w:r w:rsidR="00786AF1">
        <w:t>n</w:t>
      </w:r>
      <w:r w:rsidR="00A332EC">
        <w:t xml:space="preserve"> n-tier architectural style where higher level components make us</w:t>
      </w:r>
      <w:r w:rsidR="00A06463">
        <w:t>e</w:t>
      </w:r>
      <w:r w:rsidR="00A332EC">
        <w:t xml:space="preserve"> of the services from lower level components. </w:t>
      </w:r>
      <w:r w:rsidR="00786AF1">
        <w:t xml:space="preserve">Hence higher level components are dependent on lower level components while lower level components are independent of higher level components. </w:t>
      </w:r>
    </w:p>
    <w:p w:rsidR="00D649EA" w:rsidRDefault="00786AF1" w:rsidP="006834F5">
      <w:pPr>
        <w:tabs>
          <w:tab w:val="left" w:pos="6946"/>
        </w:tabs>
        <w:jc w:val="both"/>
      </w:pPr>
      <w:r>
        <w:t xml:space="preserve">The GUI component is at the highest level and is the only component that interacts with the user. It uses APIs </w:t>
      </w:r>
      <w:r w:rsidR="005E404A">
        <w:t>provided</w:t>
      </w:r>
      <w:r>
        <w:t xml:space="preserve"> </w:t>
      </w:r>
      <w:r w:rsidR="008B7FCB">
        <w:t xml:space="preserve">by the </w:t>
      </w:r>
      <w:r>
        <w:t xml:space="preserve">Logic component </w:t>
      </w:r>
      <w:r w:rsidR="00A06463">
        <w:t xml:space="preserve">to carry out the user’s commands. </w:t>
      </w:r>
      <w:r w:rsidR="00D649EA">
        <w:t>The Logic component implements the different functionalities of through the help of a few sub-components which will be further elaborated. Finally t</w:t>
      </w:r>
      <w:r w:rsidR="009A6C44">
        <w:t xml:space="preserve">he Storage and Google Calendar component </w:t>
      </w:r>
      <w:r w:rsidR="00D649EA">
        <w:t xml:space="preserve">are at the lowest level and </w:t>
      </w:r>
      <w:r w:rsidR="009A6C44">
        <w:t xml:space="preserve">allows </w:t>
      </w:r>
      <w:r w:rsidR="00D649EA">
        <w:t>data</w:t>
      </w:r>
      <w:r w:rsidR="009A6C44">
        <w:t xml:space="preserve"> to </w:t>
      </w:r>
      <w:r w:rsidR="00D649EA">
        <w:t>be loaded and</w:t>
      </w:r>
      <w:r w:rsidR="009A6C44">
        <w:t xml:space="preserve"> store</w:t>
      </w:r>
      <w:r w:rsidR="00D649EA">
        <w:t xml:space="preserve">d. </w:t>
      </w:r>
      <w:r w:rsidR="00D649EA" w:rsidRPr="00895A41">
        <w:rPr>
          <w:i/>
        </w:rPr>
        <w:t>Figure 1</w:t>
      </w:r>
      <w:r w:rsidR="00D649EA">
        <w:t xml:space="preserve"> illustrates the architecture of Quicklyst.</w:t>
      </w:r>
    </w:p>
    <w:p w:rsidR="00F11471" w:rsidRPr="000F4245" w:rsidRDefault="0057424D" w:rsidP="006834F5">
      <w:pPr>
        <w:tabs>
          <w:tab w:val="left" w:pos="6946"/>
        </w:tabs>
        <w:jc w:val="center"/>
      </w:pPr>
      <w:r>
        <w:object w:dxaOrig="75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5pt;height:178.4pt;mso-position-horizontal:absolute" o:ole="">
            <v:imagedata r:id="rId8" o:title="" cropleft="5618f"/>
          </v:shape>
          <o:OLEObject Type="Embed" ProgID="Visio.Drawing.15" ShapeID="_x0000_i1025" DrawAspect="Content" ObjectID="_1487963339" r:id="rId9"/>
        </w:object>
      </w:r>
    </w:p>
    <w:p w:rsidR="006A3194" w:rsidRPr="006A3194" w:rsidRDefault="006A3194" w:rsidP="006834F5">
      <w:pPr>
        <w:tabs>
          <w:tab w:val="left" w:pos="6946"/>
        </w:tabs>
        <w:jc w:val="center"/>
        <w:rPr>
          <w:i/>
        </w:rPr>
      </w:pPr>
      <w:r w:rsidRPr="006A3194">
        <w:rPr>
          <w:i/>
        </w:rPr>
        <w:t xml:space="preserve">Figure </w:t>
      </w:r>
      <w:r>
        <w:rPr>
          <w:i/>
        </w:rPr>
        <w:t>1.</w:t>
      </w:r>
      <w:r w:rsidRPr="006A3194">
        <w:rPr>
          <w:i/>
        </w:rPr>
        <w:t xml:space="preserve"> Quicklyst architecture</w:t>
      </w:r>
    </w:p>
    <w:p w:rsidR="002A2718" w:rsidRDefault="002A2718" w:rsidP="006834F5">
      <w:pPr>
        <w:pStyle w:val="Heading2"/>
        <w:numPr>
          <w:ilvl w:val="0"/>
          <w:numId w:val="1"/>
        </w:numPr>
        <w:tabs>
          <w:tab w:val="left" w:pos="6946"/>
        </w:tabs>
        <w:ind w:left="426" w:hanging="426"/>
        <w:jc w:val="both"/>
      </w:pPr>
      <w:bookmarkStart w:id="1" w:name="_Toc414217609"/>
      <w:r>
        <w:t>GUI Component</w:t>
      </w:r>
      <w:bookmarkEnd w:id="1"/>
    </w:p>
    <w:p w:rsidR="0058276A" w:rsidRDefault="00437288" w:rsidP="006834F5">
      <w:pPr>
        <w:tabs>
          <w:tab w:val="left" w:pos="6946"/>
        </w:tabs>
        <w:jc w:val="both"/>
      </w:pPr>
      <w:r w:rsidRPr="00437288">
        <w:t>The Graphical User Interface (GUI) provides an interactive and visual indication for the user. By</w:t>
      </w:r>
      <w:r w:rsidR="008B7FCB">
        <w:t xml:space="preserve"> passing</w:t>
      </w:r>
      <w:r w:rsidRPr="00437288">
        <w:t xml:space="preserve"> the command entered </w:t>
      </w:r>
      <w:r w:rsidR="008B7FCB">
        <w:t xml:space="preserve">by the user to the Logic component, </w:t>
      </w:r>
      <w:r w:rsidRPr="00437288">
        <w:t xml:space="preserve">GUI will </w:t>
      </w:r>
      <w:r w:rsidR="008B7FCB">
        <w:t xml:space="preserve">receive a list of tasks in return and </w:t>
      </w:r>
      <w:r w:rsidRPr="00437288">
        <w:t xml:space="preserve">update </w:t>
      </w:r>
      <w:r w:rsidR="007D6325">
        <w:t xml:space="preserve">the three main field- </w:t>
      </w:r>
      <w:r w:rsidRPr="00437288">
        <w:t>task list, overvie</w:t>
      </w:r>
      <w:r w:rsidR="007D6325">
        <w:t xml:space="preserve">w and feedback </w:t>
      </w:r>
      <w:r w:rsidRPr="00437288">
        <w:t xml:space="preserve">accordingly. </w:t>
      </w:r>
      <w:r w:rsidRPr="00895A41">
        <w:rPr>
          <w:i/>
        </w:rPr>
        <w:t xml:space="preserve">Figure </w:t>
      </w:r>
      <w:r w:rsidR="007D6325" w:rsidRPr="00895A41">
        <w:rPr>
          <w:i/>
        </w:rPr>
        <w:t>2</w:t>
      </w:r>
      <w:r w:rsidRPr="00437288">
        <w:t xml:space="preserve"> shows the </w:t>
      </w:r>
      <w:r w:rsidR="008B7FCB">
        <w:t>class diagram</w:t>
      </w:r>
      <w:r w:rsidRPr="00437288">
        <w:t xml:space="preserve"> of the GUI component.</w:t>
      </w:r>
    </w:p>
    <w:p w:rsidR="006A3194" w:rsidRDefault="00520481" w:rsidP="006834F5">
      <w:pPr>
        <w:tabs>
          <w:tab w:val="left" w:pos="6946"/>
        </w:tabs>
        <w:jc w:val="center"/>
        <w:rPr>
          <w:i/>
        </w:rPr>
      </w:pPr>
      <w:r>
        <w:object w:dxaOrig="7770" w:dyaOrig="5160">
          <v:shape id="_x0000_i1026" type="#_x0000_t75" style="width:346.55pt;height:231.05pt" o:ole="">
            <v:imagedata r:id="rId10" o:title=""/>
          </v:shape>
          <o:OLEObject Type="Embed" ProgID="Visio.Drawing.15" ShapeID="_x0000_i1026" DrawAspect="Content" ObjectID="_1487963340" r:id="rId11"/>
        </w:object>
      </w:r>
    </w:p>
    <w:p w:rsidR="006A3194" w:rsidRPr="0057424D" w:rsidRDefault="006A3194" w:rsidP="006834F5">
      <w:pPr>
        <w:tabs>
          <w:tab w:val="left" w:pos="6946"/>
        </w:tabs>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58276A" w:rsidRDefault="0058276A" w:rsidP="006834F5">
      <w:pPr>
        <w:pStyle w:val="Heading3"/>
        <w:numPr>
          <w:ilvl w:val="1"/>
          <w:numId w:val="1"/>
        </w:numPr>
        <w:tabs>
          <w:tab w:val="left" w:pos="6946"/>
        </w:tabs>
        <w:ind w:left="426"/>
        <w:jc w:val="both"/>
      </w:pPr>
      <w:bookmarkStart w:id="2" w:name="_Toc414217610"/>
      <w:r>
        <w:lastRenderedPageBreak/>
        <w:t>API</w:t>
      </w:r>
      <w:bookmarkEnd w:id="2"/>
    </w:p>
    <w:p w:rsidR="006B2C47" w:rsidRPr="006B2C47" w:rsidRDefault="006A3194" w:rsidP="006834F5">
      <w:pPr>
        <w:tabs>
          <w:tab w:val="left" w:pos="6946"/>
        </w:tabs>
        <w:jc w:val="both"/>
      </w:pPr>
      <w:r w:rsidRPr="00895A41">
        <w:rPr>
          <w:i/>
        </w:rPr>
        <w:t>Table</w:t>
      </w:r>
      <w:r w:rsidR="006B2C47" w:rsidRPr="00895A41">
        <w:rPr>
          <w:i/>
        </w:rPr>
        <w:t xml:space="preserve"> </w:t>
      </w:r>
      <w:r w:rsidR="00520481" w:rsidRPr="00895A41">
        <w:rPr>
          <w:i/>
        </w:rPr>
        <w:t>1</w:t>
      </w:r>
      <w:r w:rsidR="006B2C47">
        <w:t xml:space="preserve"> shows some of the </w:t>
      </w:r>
      <w:r w:rsidR="003378E6">
        <w:t>notable</w:t>
      </w:r>
      <w:r w:rsidR="006B2C47">
        <w:t xml:space="preserve"> API of the GUI component.</w:t>
      </w:r>
    </w:p>
    <w:tbl>
      <w:tblPr>
        <w:tblStyle w:val="GridTable4-Accent5"/>
        <w:tblW w:w="9067" w:type="dxa"/>
        <w:tblLook w:val="04A0" w:firstRow="1" w:lastRow="0" w:firstColumn="1" w:lastColumn="0" w:noHBand="0" w:noVBand="1"/>
      </w:tblPr>
      <w:tblGrid>
        <w:gridCol w:w="2965"/>
        <w:gridCol w:w="3060"/>
        <w:gridCol w:w="3042"/>
      </w:tblGrid>
      <w:tr w:rsidR="0058276A" w:rsidRPr="00037A24" w:rsidTr="00037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6834F5">
            <w:pPr>
              <w:tabs>
                <w:tab w:val="left" w:pos="6946"/>
              </w:tabs>
              <w:jc w:val="both"/>
              <w:rPr>
                <w:sz w:val="20"/>
              </w:rPr>
            </w:pPr>
            <w:r w:rsidRPr="00037A24">
              <w:rPr>
                <w:sz w:val="20"/>
              </w:rPr>
              <w:t>Method</w:t>
            </w:r>
          </w:p>
        </w:tc>
        <w:tc>
          <w:tcPr>
            <w:tcW w:w="3060" w:type="dxa"/>
          </w:tcPr>
          <w:p w:rsidR="0058276A" w:rsidRPr="00037A24" w:rsidRDefault="0058276A"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037A24">
              <w:rPr>
                <w:sz w:val="20"/>
              </w:rPr>
              <w:t>Parameters</w:t>
            </w:r>
          </w:p>
        </w:tc>
        <w:tc>
          <w:tcPr>
            <w:tcW w:w="3042" w:type="dxa"/>
          </w:tcPr>
          <w:p w:rsidR="0058276A" w:rsidRPr="00037A24" w:rsidRDefault="0058276A"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037A24">
              <w:rPr>
                <w:sz w:val="20"/>
              </w:rPr>
              <w:t>Description</w:t>
            </w:r>
          </w:p>
        </w:tc>
      </w:tr>
      <w:tr w:rsidR="0058276A" w:rsidRPr="00037A24" w:rsidTr="00037A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6834F5">
            <w:pPr>
              <w:tabs>
                <w:tab w:val="left" w:pos="6946"/>
              </w:tabs>
              <w:jc w:val="both"/>
              <w:rPr>
                <w:b w:val="0"/>
                <w:sz w:val="20"/>
              </w:rPr>
            </w:pPr>
            <w:proofErr w:type="spellStart"/>
            <w:r w:rsidRPr="00037A24">
              <w:rPr>
                <w:b w:val="0"/>
                <w:sz w:val="20"/>
              </w:rPr>
              <w:t>updateUIWithTaskList</w:t>
            </w:r>
            <w:proofErr w:type="spellEnd"/>
            <w:r w:rsidRPr="00037A24">
              <w:rPr>
                <w:b w:val="0"/>
                <w:sz w:val="20"/>
              </w:rPr>
              <w:t xml:space="preserve"> (List&lt;Task&gt; </w:t>
            </w:r>
            <w:proofErr w:type="spellStart"/>
            <w:r w:rsidRPr="00037A24">
              <w:rPr>
                <w:b w:val="0"/>
                <w:sz w:val="20"/>
              </w:rPr>
              <w:t>taskList</w:t>
            </w:r>
            <w:proofErr w:type="spellEnd"/>
            <w:r w:rsidRPr="00037A24">
              <w:rPr>
                <w:b w:val="0"/>
                <w:sz w:val="20"/>
              </w:rPr>
              <w:t>) : void</w:t>
            </w:r>
          </w:p>
        </w:tc>
        <w:tc>
          <w:tcPr>
            <w:tcW w:w="3060" w:type="dxa"/>
          </w:tcPr>
          <w:p w:rsidR="0058276A" w:rsidRPr="00037A24" w:rsidRDefault="0058276A"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037A24">
              <w:rPr>
                <w:b/>
                <w:sz w:val="20"/>
              </w:rPr>
              <w:t>taskList</w:t>
            </w:r>
            <w:proofErr w:type="spellEnd"/>
            <w:r w:rsidR="006B2C47" w:rsidRPr="00037A24">
              <w:rPr>
                <w:sz w:val="20"/>
              </w:rPr>
              <w:t xml:space="preserve">: a List&lt;Task&gt; object </w:t>
            </w:r>
            <w:r w:rsidRPr="00037A24">
              <w:rPr>
                <w:sz w:val="20"/>
              </w:rPr>
              <w:t xml:space="preserve"> containin</w:t>
            </w:r>
            <w:r w:rsidR="006B2C47" w:rsidRPr="00037A24">
              <w:rPr>
                <w:sz w:val="20"/>
              </w:rPr>
              <w:t>g the list of</w:t>
            </w:r>
            <w:r w:rsidRPr="00037A24">
              <w:rPr>
                <w:sz w:val="20"/>
              </w:rPr>
              <w:t xml:space="preserve"> Task to be displayed</w:t>
            </w:r>
          </w:p>
          <w:p w:rsidR="0058276A" w:rsidRPr="00037A24" w:rsidRDefault="0058276A"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3042" w:type="dxa"/>
          </w:tcPr>
          <w:p w:rsidR="0058276A" w:rsidRPr="00037A24" w:rsidRDefault="0058276A"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037A24">
              <w:rPr>
                <w:sz w:val="20"/>
              </w:rPr>
              <w:t>Obtain the list of tasks when the user launch the program at the beginning. For each co</w:t>
            </w:r>
            <w:r w:rsidR="006B2C47" w:rsidRPr="00037A24">
              <w:rPr>
                <w:sz w:val="20"/>
              </w:rPr>
              <w:t xml:space="preserve">mmand being processed, the </w:t>
            </w:r>
            <w:proofErr w:type="spellStart"/>
            <w:r w:rsidR="006B2C47" w:rsidRPr="00B46FD6">
              <w:rPr>
                <w:i/>
                <w:sz w:val="20"/>
              </w:rPr>
              <w:t>taskL</w:t>
            </w:r>
            <w:r w:rsidRPr="00B46FD6">
              <w:rPr>
                <w:i/>
                <w:sz w:val="20"/>
              </w:rPr>
              <w:t>ist</w:t>
            </w:r>
            <w:proofErr w:type="spellEnd"/>
            <w:r w:rsidRPr="00037A24">
              <w:rPr>
                <w:sz w:val="20"/>
              </w:rPr>
              <w:t xml:space="preserve"> pane will be updated accordingly.</w:t>
            </w:r>
          </w:p>
        </w:tc>
      </w:tr>
      <w:tr w:rsidR="0058276A" w:rsidRPr="00037A24" w:rsidTr="00037A24">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6834F5">
            <w:pPr>
              <w:tabs>
                <w:tab w:val="left" w:pos="6946"/>
              </w:tabs>
              <w:jc w:val="both"/>
              <w:rPr>
                <w:b w:val="0"/>
                <w:sz w:val="20"/>
              </w:rPr>
            </w:pPr>
            <w:proofErr w:type="spellStart"/>
            <w:r w:rsidRPr="00037A24">
              <w:rPr>
                <w:b w:val="0"/>
                <w:sz w:val="20"/>
              </w:rPr>
              <w:t>actionPerformed</w:t>
            </w:r>
            <w:proofErr w:type="spellEnd"/>
            <w:r w:rsidRPr="00037A24">
              <w:rPr>
                <w:b w:val="0"/>
                <w:sz w:val="20"/>
              </w:rPr>
              <w:br/>
              <w:t>(</w:t>
            </w:r>
            <w:proofErr w:type="spellStart"/>
            <w:r w:rsidRPr="00037A24">
              <w:rPr>
                <w:b w:val="0"/>
                <w:sz w:val="20"/>
              </w:rPr>
              <w:t>ActionEvent</w:t>
            </w:r>
            <w:proofErr w:type="spellEnd"/>
            <w:r w:rsidRPr="00037A24">
              <w:rPr>
                <w:b w:val="0"/>
                <w:sz w:val="20"/>
              </w:rPr>
              <w:t xml:space="preserve"> </w:t>
            </w:r>
            <w:proofErr w:type="spellStart"/>
            <w:r w:rsidRPr="00037A24">
              <w:rPr>
                <w:b w:val="0"/>
                <w:sz w:val="20"/>
              </w:rPr>
              <w:t>keyEnter</w:t>
            </w:r>
            <w:proofErr w:type="spellEnd"/>
            <w:r w:rsidRPr="00037A24">
              <w:rPr>
                <w:b w:val="0"/>
                <w:sz w:val="20"/>
              </w:rPr>
              <w:t>) : void</w:t>
            </w:r>
          </w:p>
        </w:tc>
        <w:tc>
          <w:tcPr>
            <w:tcW w:w="3060" w:type="dxa"/>
          </w:tcPr>
          <w:p w:rsidR="0058276A" w:rsidRPr="00037A24" w:rsidRDefault="0058276A"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037A24">
              <w:rPr>
                <w:b/>
                <w:sz w:val="20"/>
              </w:rPr>
              <w:t>keyEnter</w:t>
            </w:r>
            <w:proofErr w:type="spellEnd"/>
            <w:r w:rsidRPr="00037A24">
              <w:rPr>
                <w:sz w:val="20"/>
              </w:rPr>
              <w:t>: an event</w:t>
            </w:r>
            <w:r w:rsidR="006B2C47" w:rsidRPr="00037A24">
              <w:rPr>
                <w:sz w:val="20"/>
              </w:rPr>
              <w:t xml:space="preserve"> that detects </w:t>
            </w:r>
            <w:r w:rsidRPr="00037A24">
              <w:rPr>
                <w:sz w:val="20"/>
              </w:rPr>
              <w:t>the “Enter” key</w:t>
            </w:r>
          </w:p>
        </w:tc>
        <w:tc>
          <w:tcPr>
            <w:tcW w:w="3042" w:type="dxa"/>
          </w:tcPr>
          <w:p w:rsidR="0058276A" w:rsidRPr="00037A24" w:rsidRDefault="0058276A"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037A24">
              <w:rPr>
                <w:sz w:val="20"/>
              </w:rPr>
              <w:t xml:space="preserve">Handles the event specified in the command field when the “Enter” key is pressed by user. </w:t>
            </w:r>
          </w:p>
        </w:tc>
      </w:tr>
    </w:tbl>
    <w:p w:rsidR="0058276A" w:rsidRPr="006A3194" w:rsidRDefault="006A3194" w:rsidP="006834F5">
      <w:pPr>
        <w:tabs>
          <w:tab w:val="left" w:pos="6946"/>
        </w:tabs>
        <w:jc w:val="center"/>
        <w:rPr>
          <w:i/>
        </w:rPr>
      </w:pPr>
      <w:r>
        <w:rPr>
          <w:i/>
        </w:rPr>
        <w:t>Table</w:t>
      </w:r>
      <w:r w:rsidRPr="006A3194">
        <w:rPr>
          <w:i/>
        </w:rPr>
        <w:t xml:space="preserve"> </w:t>
      </w:r>
      <w:r>
        <w:rPr>
          <w:i/>
        </w:rPr>
        <w:t>1.</w:t>
      </w:r>
      <w:r w:rsidRPr="006A3194">
        <w:rPr>
          <w:i/>
        </w:rPr>
        <w:t xml:space="preserve"> </w:t>
      </w:r>
      <w:r>
        <w:rPr>
          <w:i/>
        </w:rPr>
        <w:t>GUI component API</w:t>
      </w:r>
    </w:p>
    <w:p w:rsidR="00AC6649" w:rsidRDefault="00520481" w:rsidP="006834F5">
      <w:pPr>
        <w:pStyle w:val="Heading3"/>
        <w:numPr>
          <w:ilvl w:val="1"/>
          <w:numId w:val="1"/>
        </w:numPr>
        <w:tabs>
          <w:tab w:val="left" w:pos="6946"/>
        </w:tabs>
        <w:ind w:left="426" w:hanging="426"/>
        <w:jc w:val="both"/>
      </w:pPr>
      <w:bookmarkStart w:id="3" w:name="_Toc414217611"/>
      <w:r>
        <w:t xml:space="preserve">User interaction </w:t>
      </w:r>
      <w:r w:rsidR="006A3194">
        <w:t>s</w:t>
      </w:r>
      <w:r w:rsidR="00AC6649">
        <w:t>equence diagram</w:t>
      </w:r>
      <w:bookmarkEnd w:id="3"/>
    </w:p>
    <w:p w:rsidR="006A3194" w:rsidRDefault="00AC6649" w:rsidP="006834F5">
      <w:pPr>
        <w:tabs>
          <w:tab w:val="left" w:pos="6946"/>
        </w:tabs>
        <w:jc w:val="both"/>
      </w:pPr>
      <w:r>
        <w:t xml:space="preserve">A sequence diagram shown in </w:t>
      </w:r>
      <w:r w:rsidR="00520481" w:rsidRPr="00895A41">
        <w:rPr>
          <w:i/>
        </w:rPr>
        <w:t>Figure 3</w:t>
      </w:r>
      <w:r w:rsidR="00410FBE">
        <w:rPr>
          <w:i/>
        </w:rPr>
        <w:t xml:space="preserve"> </w:t>
      </w:r>
      <w:r>
        <w:t>demonstrate</w:t>
      </w:r>
      <w:r w:rsidR="005836A1">
        <w:t>s</w:t>
      </w:r>
      <w:r w:rsidR="006A3194">
        <w:t xml:space="preserve"> some examples of the </w:t>
      </w:r>
      <w:r>
        <w:t>interaction between the user and the GUI.</w:t>
      </w:r>
    </w:p>
    <w:p w:rsidR="006A3194" w:rsidRDefault="0057424D" w:rsidP="006834F5">
      <w:pPr>
        <w:tabs>
          <w:tab w:val="left" w:pos="6946"/>
        </w:tabs>
        <w:jc w:val="center"/>
      </w:pPr>
      <w:r>
        <w:object w:dxaOrig="7066" w:dyaOrig="7470">
          <v:shape id="_x0000_i1027" type="#_x0000_t75" style="width:413.75pt;height:394.95pt" o:ole="">
            <v:imagedata r:id="rId12" o:title="" cropbottom="4377f"/>
          </v:shape>
          <o:OLEObject Type="Embed" ProgID="Visio.Drawing.15" ShapeID="_x0000_i1027" DrawAspect="Content" ObjectID="_1487963341" r:id="rId13"/>
        </w:object>
      </w:r>
    </w:p>
    <w:p w:rsidR="006A3194" w:rsidRPr="006A3194" w:rsidRDefault="006A3194" w:rsidP="006834F5">
      <w:pPr>
        <w:tabs>
          <w:tab w:val="left" w:pos="6946"/>
        </w:tabs>
        <w:jc w:val="center"/>
        <w:rPr>
          <w:i/>
        </w:rPr>
      </w:pPr>
      <w:r w:rsidRPr="006A3194">
        <w:rPr>
          <w:i/>
        </w:rPr>
        <w:t xml:space="preserve">Figure </w:t>
      </w:r>
      <w:r>
        <w:rPr>
          <w:i/>
        </w:rPr>
        <w:t>3.</w:t>
      </w:r>
      <w:r w:rsidRPr="006A3194">
        <w:rPr>
          <w:i/>
        </w:rPr>
        <w:t xml:space="preserve"> </w:t>
      </w:r>
      <w:r>
        <w:rPr>
          <w:i/>
        </w:rPr>
        <w:t>Use case sequence diagram</w:t>
      </w:r>
    </w:p>
    <w:p w:rsidR="002A2718" w:rsidRDefault="002A2718" w:rsidP="00E2116C">
      <w:pPr>
        <w:pStyle w:val="Heading2"/>
        <w:numPr>
          <w:ilvl w:val="0"/>
          <w:numId w:val="1"/>
        </w:numPr>
        <w:tabs>
          <w:tab w:val="left" w:pos="6946"/>
        </w:tabs>
        <w:ind w:left="426" w:hanging="426"/>
        <w:jc w:val="both"/>
      </w:pPr>
      <w:bookmarkStart w:id="4" w:name="_Toc414217612"/>
      <w:r>
        <w:t>Logic Component</w:t>
      </w:r>
      <w:bookmarkEnd w:id="4"/>
    </w:p>
    <w:p w:rsidR="00F11471" w:rsidRDefault="000F20A3" w:rsidP="006834F5">
      <w:pPr>
        <w:tabs>
          <w:tab w:val="left" w:pos="6946"/>
        </w:tabs>
        <w:jc w:val="both"/>
      </w:pPr>
      <w:r>
        <w:t>The Logic component processes and execute</w:t>
      </w:r>
      <w:r w:rsidR="00295447">
        <w:t>s</w:t>
      </w:r>
      <w:r>
        <w:t xml:space="preserve"> all user commands. It takes in commands from the GUI, executes</w:t>
      </w:r>
      <w:r w:rsidR="00B75EEB">
        <w:t xml:space="preserve"> them and pass </w:t>
      </w:r>
      <w:r>
        <w:t xml:space="preserve">a list of task that is required by the user to be displayed back to GUI. It consists </w:t>
      </w:r>
      <w:r>
        <w:lastRenderedPageBreak/>
        <w:t xml:space="preserve">of three sub-components- QLLogic, CommandParser and DateHandler, and handles Task objects. </w:t>
      </w:r>
      <w:r w:rsidR="000D77D2">
        <w:t xml:space="preserve">The class diagram in </w:t>
      </w:r>
      <w:r w:rsidR="000D77D2" w:rsidRPr="00895A41">
        <w:rPr>
          <w:i/>
        </w:rPr>
        <w:t xml:space="preserve">Figure </w:t>
      </w:r>
      <w:r w:rsidR="00295447" w:rsidRPr="00895A41">
        <w:rPr>
          <w:i/>
        </w:rPr>
        <w:t>4</w:t>
      </w:r>
      <w:r w:rsidR="000D77D2">
        <w:t xml:space="preserve"> shows the relationship </w:t>
      </w:r>
      <w:r w:rsidR="00295447">
        <w:t>between</w:t>
      </w:r>
      <w:r w:rsidR="000D77D2">
        <w:t xml:space="preserve"> the classes that are relevant to the Logic component. </w:t>
      </w:r>
    </w:p>
    <w:p w:rsidR="006A3194" w:rsidRDefault="0042230B" w:rsidP="006834F5">
      <w:pPr>
        <w:tabs>
          <w:tab w:val="left" w:pos="6946"/>
        </w:tabs>
        <w:jc w:val="center"/>
      </w:pPr>
      <w:r>
        <w:object w:dxaOrig="10695" w:dyaOrig="9795">
          <v:shape id="_x0000_i1034" type="#_x0000_t75" style="width:450.25pt;height:412.65pt" o:ole="">
            <v:imagedata r:id="rId14" o:title=""/>
          </v:shape>
          <o:OLEObject Type="Embed" ProgID="Visio.Drawing.15" ShapeID="_x0000_i1034" DrawAspect="Content" ObjectID="_1487963342" r:id="rId15"/>
        </w:object>
      </w:r>
    </w:p>
    <w:p w:rsidR="006A3194" w:rsidRPr="006A3194" w:rsidRDefault="006A3194" w:rsidP="006834F5">
      <w:pPr>
        <w:tabs>
          <w:tab w:val="left" w:pos="6946"/>
        </w:tabs>
        <w:jc w:val="center"/>
        <w:rPr>
          <w:i/>
        </w:rPr>
      </w:pPr>
      <w:r w:rsidRPr="006A3194">
        <w:rPr>
          <w:i/>
        </w:rPr>
        <w:t xml:space="preserve">Figure </w:t>
      </w:r>
      <w:r w:rsidR="00FE5A9A">
        <w:rPr>
          <w:i/>
        </w:rPr>
        <w:t>4</w:t>
      </w:r>
      <w:r>
        <w:rPr>
          <w:i/>
        </w:rPr>
        <w:t>.</w:t>
      </w:r>
      <w:r w:rsidRPr="006A3194">
        <w:rPr>
          <w:i/>
        </w:rPr>
        <w:t xml:space="preserve"> </w:t>
      </w:r>
      <w:r>
        <w:rPr>
          <w:i/>
        </w:rPr>
        <w:t>Logic component class diagram</w:t>
      </w:r>
    </w:p>
    <w:p w:rsidR="00D12D02" w:rsidRPr="00437288" w:rsidRDefault="00D12D02" w:rsidP="006834F5">
      <w:pPr>
        <w:pStyle w:val="Heading3"/>
        <w:numPr>
          <w:ilvl w:val="1"/>
          <w:numId w:val="1"/>
        </w:numPr>
        <w:tabs>
          <w:tab w:val="left" w:pos="6946"/>
        </w:tabs>
        <w:ind w:left="426"/>
        <w:jc w:val="both"/>
      </w:pPr>
      <w:bookmarkStart w:id="5" w:name="_Toc414217613"/>
      <w:r>
        <w:t xml:space="preserve">Task </w:t>
      </w:r>
      <w:r w:rsidR="005836A1">
        <w:t>Class</w:t>
      </w:r>
      <w:bookmarkEnd w:id="5"/>
    </w:p>
    <w:p w:rsidR="002A2718" w:rsidRDefault="005836A1" w:rsidP="006834F5">
      <w:pPr>
        <w:tabs>
          <w:tab w:val="left" w:pos="6946"/>
        </w:tabs>
        <w:jc w:val="both"/>
      </w:pPr>
      <w:r>
        <w:t>T</w:t>
      </w:r>
      <w:r w:rsidR="00D12D02">
        <w:t>he Task Class</w:t>
      </w:r>
      <w:r>
        <w:t xml:space="preserve"> instantiate a Task object which has attributes of a task in real life. T</w:t>
      </w:r>
      <w:r w:rsidR="00E943DC">
        <w:t xml:space="preserve">ypical </w:t>
      </w:r>
      <w:r>
        <w:t xml:space="preserve">class methods and </w:t>
      </w:r>
      <w:r w:rsidR="00E943DC">
        <w:t>instance methods such as accessors and modifiers</w:t>
      </w:r>
      <w:r>
        <w:t xml:space="preserve"> are omitted in the class diagram</w:t>
      </w:r>
      <w:r w:rsidR="00B7589A">
        <w:t xml:space="preserve"> for conciseness</w:t>
      </w:r>
      <w:r w:rsidR="00E943DC">
        <w:t xml:space="preserve">, </w:t>
      </w:r>
      <w:r>
        <w:t xml:space="preserve">and only the </w:t>
      </w:r>
      <w:r w:rsidR="003378E6">
        <w:t>notable</w:t>
      </w:r>
      <w:r>
        <w:t xml:space="preserve"> API is shown in</w:t>
      </w:r>
      <w:r w:rsidR="00FC02C7">
        <w:t xml:space="preserve"> </w:t>
      </w:r>
      <w:r w:rsidR="00895A41">
        <w:rPr>
          <w:i/>
        </w:rPr>
        <w:t>T</w:t>
      </w:r>
      <w:r w:rsidR="00B7589A" w:rsidRPr="00895A41">
        <w:rPr>
          <w:i/>
        </w:rPr>
        <w:t>able 2</w:t>
      </w:r>
      <w:r w:rsidR="00452B89">
        <w:t>.</w:t>
      </w:r>
    </w:p>
    <w:tbl>
      <w:tblPr>
        <w:tblStyle w:val="GridTable4-Accent5"/>
        <w:tblW w:w="9067" w:type="dxa"/>
        <w:tblLook w:val="04A0" w:firstRow="1" w:lastRow="0" w:firstColumn="1" w:lastColumn="0" w:noHBand="0" w:noVBand="1"/>
      </w:tblPr>
      <w:tblGrid>
        <w:gridCol w:w="1271"/>
        <w:gridCol w:w="1276"/>
        <w:gridCol w:w="6520"/>
      </w:tblGrid>
      <w:tr w:rsidR="00452B89"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6834F5">
            <w:pPr>
              <w:tabs>
                <w:tab w:val="left" w:pos="6946"/>
              </w:tabs>
              <w:jc w:val="both"/>
              <w:rPr>
                <w:sz w:val="20"/>
              </w:rPr>
            </w:pPr>
            <w:r w:rsidRPr="001434E7">
              <w:rPr>
                <w:sz w:val="20"/>
              </w:rPr>
              <w:t>Method</w:t>
            </w:r>
          </w:p>
        </w:tc>
        <w:tc>
          <w:tcPr>
            <w:tcW w:w="1276"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6834F5">
            <w:pPr>
              <w:tabs>
                <w:tab w:val="left" w:pos="6946"/>
              </w:tabs>
              <w:jc w:val="both"/>
              <w:rPr>
                <w:b w:val="0"/>
                <w:sz w:val="20"/>
              </w:rPr>
            </w:pPr>
            <w:r w:rsidRPr="001434E7">
              <w:rPr>
                <w:b w:val="0"/>
                <w:sz w:val="20"/>
              </w:rPr>
              <w:t>clone(): Task</w:t>
            </w:r>
          </w:p>
        </w:tc>
        <w:tc>
          <w:tcPr>
            <w:tcW w:w="1276" w:type="dxa"/>
          </w:tcPr>
          <w:p w:rsidR="00452B89" w:rsidRPr="001434E7" w:rsidRDefault="00452B89"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452B89" w:rsidRPr="001434E7" w:rsidRDefault="00452B89" w:rsidP="0042230B">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w:t>
            </w:r>
            <w:r w:rsidR="00BA6354" w:rsidRPr="001434E7">
              <w:rPr>
                <w:sz w:val="20"/>
              </w:rPr>
              <w:t>. Used by QLLogic for undo functionality.</w:t>
            </w:r>
          </w:p>
        </w:tc>
      </w:tr>
    </w:tbl>
    <w:p w:rsidR="00452B89" w:rsidRPr="00FE5A9A" w:rsidRDefault="00FE5A9A" w:rsidP="006834F5">
      <w:pPr>
        <w:tabs>
          <w:tab w:val="left" w:pos="6946"/>
        </w:tabs>
        <w:jc w:val="center"/>
        <w:rPr>
          <w:i/>
        </w:rPr>
      </w:pPr>
      <w:r>
        <w:rPr>
          <w:i/>
        </w:rPr>
        <w:t>Table</w:t>
      </w:r>
      <w:r w:rsidRPr="006A3194">
        <w:rPr>
          <w:i/>
        </w:rPr>
        <w:t xml:space="preserve"> </w:t>
      </w:r>
      <w:r>
        <w:rPr>
          <w:i/>
        </w:rPr>
        <w:t>2.</w:t>
      </w:r>
      <w:r w:rsidRPr="006A3194">
        <w:rPr>
          <w:i/>
        </w:rPr>
        <w:t xml:space="preserve"> </w:t>
      </w:r>
      <w:r>
        <w:rPr>
          <w:i/>
        </w:rPr>
        <w:t>Task class API</w:t>
      </w:r>
    </w:p>
    <w:p w:rsidR="00BA0838" w:rsidRDefault="00BA0838" w:rsidP="006834F5">
      <w:pPr>
        <w:pStyle w:val="Heading3"/>
        <w:numPr>
          <w:ilvl w:val="1"/>
          <w:numId w:val="1"/>
        </w:numPr>
        <w:tabs>
          <w:tab w:val="left" w:pos="6946"/>
        </w:tabs>
        <w:ind w:left="426"/>
        <w:jc w:val="both"/>
      </w:pPr>
      <w:bookmarkStart w:id="6" w:name="_Toc414217614"/>
      <w:r>
        <w:t>DateHandler Class</w:t>
      </w:r>
      <w:bookmarkEnd w:id="6"/>
    </w:p>
    <w:p w:rsidR="00BA0838" w:rsidRDefault="00BA0838" w:rsidP="006834F5">
      <w:pPr>
        <w:tabs>
          <w:tab w:val="left" w:pos="6946"/>
        </w:tabs>
        <w:jc w:val="both"/>
      </w:pPr>
      <w:r>
        <w:t xml:space="preserve">The DateHandler Class handles anything that deal with dates. </w:t>
      </w:r>
      <w:r w:rsidR="0031797D">
        <w:t>It is used by QLLogic whe</w:t>
      </w:r>
      <w:r w:rsidR="00452B89">
        <w:t xml:space="preserve">n it needs to interpret a date, and also Task when it needs to set and modify its dates. </w:t>
      </w:r>
      <w:r w:rsidR="003378E6">
        <w:t>Notable</w:t>
      </w:r>
      <w:r w:rsidR="00BA6354">
        <w:t xml:space="preserve"> APIs are shown in </w:t>
      </w:r>
      <w:r w:rsidR="00895A41">
        <w:rPr>
          <w:i/>
        </w:rPr>
        <w:t>T</w:t>
      </w:r>
      <w:r w:rsidR="00B7589A" w:rsidRPr="00895A41">
        <w:rPr>
          <w:i/>
        </w:rPr>
        <w:t>able 3</w:t>
      </w:r>
      <w:r w:rsidR="00895A41">
        <w:t>.</w:t>
      </w:r>
    </w:p>
    <w:tbl>
      <w:tblPr>
        <w:tblStyle w:val="GridTable4-Accent5"/>
        <w:tblW w:w="9067" w:type="dxa"/>
        <w:tblLook w:val="04A0" w:firstRow="1" w:lastRow="0" w:firstColumn="1" w:lastColumn="0" w:noHBand="0" w:noVBand="1"/>
      </w:tblPr>
      <w:tblGrid>
        <w:gridCol w:w="2547"/>
        <w:gridCol w:w="3118"/>
        <w:gridCol w:w="3402"/>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6834F5">
            <w:pPr>
              <w:tabs>
                <w:tab w:val="left" w:pos="6946"/>
              </w:tabs>
              <w:jc w:val="both"/>
              <w:rPr>
                <w:sz w:val="20"/>
              </w:rPr>
            </w:pPr>
            <w:r w:rsidRPr="001434E7">
              <w:rPr>
                <w:sz w:val="20"/>
              </w:rPr>
              <w:lastRenderedPageBreak/>
              <w:t>Method</w:t>
            </w:r>
          </w:p>
        </w:tc>
        <w:tc>
          <w:tcPr>
            <w:tcW w:w="3118"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6834F5">
            <w:pPr>
              <w:tabs>
                <w:tab w:val="left" w:pos="6946"/>
              </w:tabs>
              <w:jc w:val="both"/>
              <w:rPr>
                <w:b w:val="0"/>
                <w:color w:val="000000" w:themeColor="text1"/>
                <w:sz w:val="20"/>
              </w:rPr>
            </w:pPr>
            <w:proofErr w:type="spellStart"/>
            <w:r w:rsidRPr="001434E7">
              <w:rPr>
                <w:b w:val="0"/>
                <w:color w:val="000000" w:themeColor="text1"/>
                <w:sz w:val="20"/>
              </w:rPr>
              <w:t>convertToDateCalendar</w:t>
            </w:r>
            <w:proofErr w:type="spellEnd"/>
            <w:r w:rsidRPr="001434E7">
              <w:rPr>
                <w:b w:val="0"/>
                <w:color w:val="000000" w:themeColor="text1"/>
                <w:sz w:val="20"/>
              </w:rPr>
              <w:t>(</w:t>
            </w:r>
          </w:p>
          <w:p w:rsidR="00452B89" w:rsidRPr="001434E7" w:rsidRDefault="00452B89" w:rsidP="006834F5">
            <w:pPr>
              <w:tabs>
                <w:tab w:val="left" w:pos="6946"/>
              </w:tabs>
              <w:jc w:val="both"/>
              <w:rPr>
                <w:color w:val="000000" w:themeColor="text1"/>
                <w:sz w:val="20"/>
              </w:rPr>
            </w:pPr>
            <w:r w:rsidRPr="001434E7">
              <w:rPr>
                <w:b w:val="0"/>
                <w:color w:val="000000" w:themeColor="text1"/>
                <w:sz w:val="20"/>
              </w:rPr>
              <w:t xml:space="preserve">String: </w:t>
            </w:r>
            <w:proofErr w:type="spellStart"/>
            <w:r w:rsidRPr="001434E7">
              <w:rPr>
                <w:b w:val="0"/>
                <w:color w:val="000000" w:themeColor="text1"/>
                <w:sz w:val="20"/>
              </w:rPr>
              <w:t>dateString</w:t>
            </w:r>
            <w:proofErr w:type="spellEnd"/>
            <w:r w:rsidRPr="001434E7">
              <w:rPr>
                <w:b w:val="0"/>
                <w:color w:val="000000" w:themeColor="text1"/>
                <w:sz w:val="20"/>
              </w:rPr>
              <w:t>): Calendar</w:t>
            </w:r>
          </w:p>
        </w:tc>
        <w:tc>
          <w:tcPr>
            <w:tcW w:w="3118" w:type="dxa"/>
          </w:tcPr>
          <w:p w:rsidR="00452B89" w:rsidRPr="001434E7" w:rsidRDefault="00452B89"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color w:val="000000" w:themeColor="text1"/>
                <w:sz w:val="20"/>
              </w:rPr>
              <w:t>dateString</w:t>
            </w:r>
            <w:proofErr w:type="spellEnd"/>
            <w:proofErr w:type="gramEnd"/>
            <w:r w:rsidRPr="001434E7">
              <w:rPr>
                <w:b/>
                <w:color w:val="000000" w:themeColor="text1"/>
                <w:sz w:val="20"/>
              </w:rPr>
              <w:t xml:space="preserve">: </w:t>
            </w:r>
            <w:r w:rsidRPr="001434E7">
              <w:rPr>
                <w:color w:val="000000" w:themeColor="text1"/>
                <w:sz w:val="20"/>
              </w:rPr>
              <w:t xml:space="preserve">a string in the form of </w:t>
            </w:r>
            <w:r w:rsidRPr="001434E7">
              <w:rPr>
                <w:sz w:val="20"/>
              </w:rPr>
              <w:t>‘DDMM’, ‘DDMMYYYY’, ‘TDY’ or ‘TMR’.</w:t>
            </w:r>
          </w:p>
        </w:tc>
        <w:tc>
          <w:tcPr>
            <w:tcW w:w="3402" w:type="dxa"/>
          </w:tcPr>
          <w:p w:rsidR="00452B89" w:rsidRPr="001434E7" w:rsidRDefault="00452B89" w:rsidP="0042230B">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date</w:t>
            </w:r>
            <w:r w:rsidR="0042230B">
              <w:rPr>
                <w:sz w:val="20"/>
              </w:rPr>
              <w:t xml:space="preserve"> string</w:t>
            </w:r>
            <w:r w:rsidRPr="001434E7">
              <w:rPr>
                <w:sz w:val="20"/>
              </w:rPr>
              <w:t xml:space="preserve"> into a </w:t>
            </w:r>
            <w:r w:rsidR="0042230B">
              <w:rPr>
                <w:sz w:val="20"/>
              </w:rPr>
              <w:t>Calendar instance</w:t>
            </w:r>
            <w:r w:rsidRPr="001434E7">
              <w:rPr>
                <w:sz w:val="20"/>
              </w:rPr>
              <w:t xml:space="preserve"> and returns it.</w:t>
            </w:r>
          </w:p>
        </w:tc>
      </w:tr>
    </w:tbl>
    <w:p w:rsidR="00452B89" w:rsidRPr="00FE5A9A" w:rsidRDefault="00FE5A9A" w:rsidP="006834F5">
      <w:pPr>
        <w:tabs>
          <w:tab w:val="left" w:pos="6946"/>
        </w:tabs>
        <w:jc w:val="center"/>
        <w:rPr>
          <w:i/>
        </w:rPr>
      </w:pPr>
      <w:r>
        <w:rPr>
          <w:i/>
        </w:rPr>
        <w:t>Table</w:t>
      </w:r>
      <w:r w:rsidRPr="006A3194">
        <w:rPr>
          <w:i/>
        </w:rPr>
        <w:t xml:space="preserve"> </w:t>
      </w:r>
      <w:r>
        <w:rPr>
          <w:i/>
        </w:rPr>
        <w:t>3.</w:t>
      </w:r>
      <w:r w:rsidRPr="006A3194">
        <w:rPr>
          <w:i/>
        </w:rPr>
        <w:t xml:space="preserve"> </w:t>
      </w:r>
      <w:r>
        <w:rPr>
          <w:i/>
        </w:rPr>
        <w:t>DateHandler class API</w:t>
      </w:r>
    </w:p>
    <w:p w:rsidR="00BA0838" w:rsidRDefault="00BA0838" w:rsidP="006834F5">
      <w:pPr>
        <w:pStyle w:val="Heading3"/>
        <w:numPr>
          <w:ilvl w:val="1"/>
          <w:numId w:val="1"/>
        </w:numPr>
        <w:tabs>
          <w:tab w:val="left" w:pos="6946"/>
        </w:tabs>
        <w:ind w:left="426"/>
        <w:jc w:val="both"/>
      </w:pPr>
      <w:bookmarkStart w:id="7" w:name="_Toc414217615"/>
      <w:r>
        <w:t>CommandParser Class</w:t>
      </w:r>
      <w:bookmarkEnd w:id="7"/>
    </w:p>
    <w:p w:rsidR="00BA0838" w:rsidRPr="00BA0838" w:rsidRDefault="00BA6354" w:rsidP="006834F5">
      <w:pPr>
        <w:tabs>
          <w:tab w:val="left" w:pos="6946"/>
        </w:tabs>
        <w:jc w:val="both"/>
      </w:pPr>
      <w:r>
        <w:t>The CommandPars</w:t>
      </w:r>
      <w:r w:rsidR="00452B89">
        <w:t>er Class handles commands that are keyed in by the user. It is used by QLLogic</w:t>
      </w:r>
      <w:r w:rsidR="00452B89" w:rsidRPr="00452B89">
        <w:t xml:space="preserve"> </w:t>
      </w:r>
      <w:r w:rsidR="00452B89">
        <w:t xml:space="preserve">when it needs to interpret a command. </w:t>
      </w:r>
      <w:r w:rsidR="003378E6">
        <w:t>Notable</w:t>
      </w:r>
      <w:r>
        <w:t xml:space="preserve"> APIs are shown in </w:t>
      </w:r>
      <w:r w:rsidR="00895A41" w:rsidRPr="00895A41">
        <w:rPr>
          <w:i/>
        </w:rPr>
        <w:t>Table 4</w:t>
      </w:r>
      <w:r>
        <w:t>.</w:t>
      </w:r>
    </w:p>
    <w:tbl>
      <w:tblPr>
        <w:tblStyle w:val="GridTable4-Accent5"/>
        <w:tblW w:w="9067" w:type="dxa"/>
        <w:tblLook w:val="04A0" w:firstRow="1" w:lastRow="0" w:firstColumn="1" w:lastColumn="0" w:noHBand="0" w:noVBand="1"/>
      </w:tblPr>
      <w:tblGrid>
        <w:gridCol w:w="2972"/>
        <w:gridCol w:w="2410"/>
        <w:gridCol w:w="3685"/>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6834F5">
            <w:pPr>
              <w:tabs>
                <w:tab w:val="left" w:pos="6946"/>
              </w:tabs>
              <w:jc w:val="both"/>
              <w:rPr>
                <w:sz w:val="20"/>
              </w:rPr>
            </w:pPr>
            <w:r w:rsidRPr="001434E7">
              <w:rPr>
                <w:sz w:val="20"/>
              </w:rPr>
              <w:t>Method</w:t>
            </w:r>
          </w:p>
        </w:tc>
        <w:tc>
          <w:tcPr>
            <w:tcW w:w="2410"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452B89" w:rsidRPr="001434E7" w:rsidRDefault="00452B89"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6834F5">
            <w:pPr>
              <w:tabs>
                <w:tab w:val="left" w:pos="6946"/>
              </w:tabs>
              <w:jc w:val="both"/>
              <w:rPr>
                <w:b w:val="0"/>
                <w:sz w:val="20"/>
              </w:rPr>
            </w:pPr>
            <w:proofErr w:type="spellStart"/>
            <w:r w:rsidRPr="001434E7">
              <w:rPr>
                <w:b w:val="0"/>
                <w:sz w:val="20"/>
              </w:rPr>
              <w:t>splitActionAndFields</w:t>
            </w:r>
            <w:proofErr w:type="spellEnd"/>
            <w:r w:rsidRPr="001434E7">
              <w:rPr>
                <w:b w:val="0"/>
                <w:sz w:val="20"/>
              </w:rPr>
              <w:t>(</w:t>
            </w:r>
          </w:p>
          <w:p w:rsidR="00452B89" w:rsidRPr="001434E7" w:rsidRDefault="00452B89" w:rsidP="006834F5">
            <w:pPr>
              <w:tabs>
                <w:tab w:val="left" w:pos="6946"/>
              </w:tabs>
              <w:jc w:val="both"/>
              <w:rPr>
                <w:b w:val="0"/>
                <w:sz w:val="20"/>
              </w:rPr>
            </w:pPr>
            <w:r w:rsidRPr="001434E7">
              <w:rPr>
                <w:b w:val="0"/>
                <w:sz w:val="20"/>
              </w:rPr>
              <w:t>String: command): String[]</w:t>
            </w:r>
          </w:p>
        </w:tc>
        <w:tc>
          <w:tcPr>
            <w:tcW w:w="2410" w:type="dxa"/>
          </w:tcPr>
          <w:p w:rsidR="00452B89" w:rsidRPr="001434E7" w:rsidRDefault="00452B89"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tc>
        <w:tc>
          <w:tcPr>
            <w:tcW w:w="3685" w:type="dxa"/>
          </w:tcPr>
          <w:p w:rsidR="00452B89" w:rsidRPr="001434E7" w:rsidRDefault="00452B89"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plit the command into ‘action’ and ‘fields’. ‘</w:t>
            </w:r>
            <w:proofErr w:type="gramStart"/>
            <w:r w:rsidRPr="001434E7">
              <w:rPr>
                <w:sz w:val="20"/>
              </w:rPr>
              <w:t>action</w:t>
            </w:r>
            <w:proofErr w:type="gramEnd"/>
            <w:r w:rsidRPr="001434E7">
              <w:rPr>
                <w:sz w:val="20"/>
              </w:rPr>
              <w:t xml:space="preserve">’ is the type of operation such as </w:t>
            </w:r>
            <w:r w:rsidRPr="0042230B">
              <w:rPr>
                <w:i/>
                <w:sz w:val="20"/>
              </w:rPr>
              <w:t>add</w:t>
            </w:r>
            <w:r w:rsidRPr="001434E7">
              <w:rPr>
                <w:sz w:val="20"/>
              </w:rPr>
              <w:t xml:space="preserve">, </w:t>
            </w:r>
            <w:r w:rsidRPr="0042230B">
              <w:rPr>
                <w:i/>
                <w:sz w:val="20"/>
              </w:rPr>
              <w:t>delete</w:t>
            </w:r>
            <w:r w:rsidRPr="001434E7">
              <w:rPr>
                <w:sz w:val="20"/>
              </w:rPr>
              <w:t xml:space="preserve">, </w:t>
            </w:r>
            <w:r w:rsidRPr="0042230B">
              <w:rPr>
                <w:i/>
                <w:sz w:val="20"/>
              </w:rPr>
              <w:t>edit</w:t>
            </w:r>
            <w:r w:rsidRPr="001434E7">
              <w:rPr>
                <w:sz w:val="20"/>
              </w:rPr>
              <w:t xml:space="preserve">, </w:t>
            </w:r>
            <w:r w:rsidRPr="0042230B">
              <w:rPr>
                <w:i/>
                <w:sz w:val="20"/>
              </w:rPr>
              <w:t>etc</w:t>
            </w:r>
            <w:r w:rsidRPr="001434E7">
              <w:rPr>
                <w:sz w:val="20"/>
              </w:rPr>
              <w:t>. ‘fields’ are the fields of a Task that the action needs to apply on. Returns a String array of size = 2 where the first element is the ‘action’ and second element is the ‘fields’.</w:t>
            </w:r>
          </w:p>
        </w:tc>
      </w:tr>
      <w:tr w:rsidR="00452B89" w:rsidRPr="001434E7" w:rsidTr="0028767D">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6834F5">
            <w:pPr>
              <w:tabs>
                <w:tab w:val="left" w:pos="6946"/>
              </w:tabs>
              <w:jc w:val="both"/>
              <w:rPr>
                <w:b w:val="0"/>
                <w:sz w:val="20"/>
              </w:rPr>
            </w:pPr>
            <w:proofErr w:type="spellStart"/>
            <w:r w:rsidRPr="001434E7">
              <w:rPr>
                <w:b w:val="0"/>
                <w:sz w:val="20"/>
              </w:rPr>
              <w:t>processFieldLine</w:t>
            </w:r>
            <w:proofErr w:type="spellEnd"/>
            <w:r w:rsidRPr="001434E7">
              <w:rPr>
                <w:b w:val="0"/>
                <w:sz w:val="20"/>
              </w:rPr>
              <w:t>(</w:t>
            </w:r>
            <w:proofErr w:type="spellStart"/>
            <w:r w:rsidRPr="001434E7">
              <w:rPr>
                <w:b w:val="0"/>
                <w:sz w:val="20"/>
              </w:rPr>
              <w:t>String:fieldLine</w:t>
            </w:r>
            <w:proofErr w:type="spellEnd"/>
            <w:r w:rsidRPr="001434E7">
              <w:rPr>
                <w:b w:val="0"/>
                <w:sz w:val="20"/>
              </w:rPr>
              <w:t>):</w:t>
            </w:r>
          </w:p>
          <w:p w:rsidR="00452B89" w:rsidRPr="001434E7" w:rsidRDefault="00452B89" w:rsidP="006834F5">
            <w:pPr>
              <w:tabs>
                <w:tab w:val="left" w:pos="6946"/>
              </w:tabs>
              <w:jc w:val="both"/>
              <w:rPr>
                <w:b w:val="0"/>
                <w:sz w:val="20"/>
              </w:rPr>
            </w:pPr>
            <w:r w:rsidRPr="001434E7">
              <w:rPr>
                <w:b w:val="0"/>
                <w:sz w:val="20"/>
              </w:rPr>
              <w:t>LinkedList&lt;String&gt;</w:t>
            </w:r>
          </w:p>
        </w:tc>
        <w:tc>
          <w:tcPr>
            <w:tcW w:w="2410" w:type="dxa"/>
          </w:tcPr>
          <w:p w:rsidR="00452B89" w:rsidRPr="001434E7" w:rsidRDefault="00452B89"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proofErr w:type="gramStart"/>
            <w:r w:rsidRPr="001434E7">
              <w:rPr>
                <w:b/>
                <w:sz w:val="20"/>
              </w:rPr>
              <w:t>fieldLine</w:t>
            </w:r>
            <w:proofErr w:type="spellEnd"/>
            <w:proofErr w:type="gramEnd"/>
            <w:r w:rsidRPr="001434E7">
              <w:rPr>
                <w:sz w:val="20"/>
              </w:rPr>
              <w:t>: a string that may contain some fields.</w:t>
            </w:r>
          </w:p>
        </w:tc>
        <w:tc>
          <w:tcPr>
            <w:tcW w:w="3685" w:type="dxa"/>
          </w:tcPr>
          <w:p w:rsidR="00452B89" w:rsidRPr="001434E7" w:rsidRDefault="00452B89"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LinkedList of fields. If there are no fields, returns an empty list. </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42230B">
            <w:pPr>
              <w:tabs>
                <w:tab w:val="left" w:pos="6946"/>
              </w:tabs>
              <w:rPr>
                <w:b w:val="0"/>
                <w:sz w:val="20"/>
              </w:rPr>
            </w:pPr>
            <w:proofErr w:type="spellStart"/>
            <w:r w:rsidRPr="001434E7">
              <w:rPr>
                <w:b w:val="0"/>
                <w:sz w:val="20"/>
              </w:rPr>
              <w:t>getSortingCriteria</w:t>
            </w:r>
            <w:proofErr w:type="spellEnd"/>
            <w:r w:rsidRPr="001434E7">
              <w:rPr>
                <w:b w:val="0"/>
                <w:sz w:val="20"/>
              </w:rPr>
              <w:t>(</w:t>
            </w:r>
          </w:p>
          <w:p w:rsidR="00452B89" w:rsidRPr="001434E7" w:rsidRDefault="00452B89" w:rsidP="0042230B">
            <w:pPr>
              <w:tabs>
                <w:tab w:val="left" w:pos="6946"/>
              </w:tabs>
              <w:rPr>
                <w:b w:val="0"/>
                <w:sz w:val="20"/>
              </w:rPr>
            </w:pPr>
            <w:r w:rsidRPr="001434E7">
              <w:rPr>
                <w:b w:val="0"/>
                <w:sz w:val="20"/>
              </w:rPr>
              <w:t>LinkedList&lt;Str</w:t>
            </w:r>
            <w:r w:rsidR="0042230B">
              <w:rPr>
                <w:b w:val="0"/>
                <w:sz w:val="20"/>
              </w:rPr>
              <w:t xml:space="preserve">ing&gt;: </w:t>
            </w:r>
            <w:r w:rsidRPr="001434E7">
              <w:rPr>
                <w:b w:val="0"/>
                <w:sz w:val="20"/>
              </w:rPr>
              <w:t xml:space="preserve">fields): LinkedList&lt;char[]&gt; </w:t>
            </w:r>
          </w:p>
        </w:tc>
        <w:tc>
          <w:tcPr>
            <w:tcW w:w="2410" w:type="dxa"/>
          </w:tcPr>
          <w:p w:rsidR="00452B89" w:rsidRPr="001434E7" w:rsidRDefault="00452B89" w:rsidP="001276C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gramStart"/>
            <w:r w:rsidRPr="001434E7">
              <w:rPr>
                <w:b/>
                <w:sz w:val="20"/>
              </w:rPr>
              <w:t>fields</w:t>
            </w:r>
            <w:proofErr w:type="gramEnd"/>
            <w:r w:rsidRPr="001434E7">
              <w:rPr>
                <w:b/>
                <w:sz w:val="20"/>
              </w:rPr>
              <w:t xml:space="preserve">: </w:t>
            </w:r>
            <w:r w:rsidRPr="001434E7">
              <w:rPr>
                <w:sz w:val="20"/>
              </w:rPr>
              <w:t xml:space="preserve">a list of fields that may contain the sorting criteria </w:t>
            </w:r>
            <w:r w:rsidR="001276C5">
              <w:rPr>
                <w:sz w:val="20"/>
              </w:rPr>
              <w:t>where</w:t>
            </w:r>
            <w:r w:rsidRPr="001434E7">
              <w:rPr>
                <w:sz w:val="20"/>
              </w:rPr>
              <w:t xml:space="preserve"> higher level sorting criteria appears first in the list.</w:t>
            </w:r>
          </w:p>
        </w:tc>
        <w:tc>
          <w:tcPr>
            <w:tcW w:w="3685" w:type="dxa"/>
          </w:tcPr>
          <w:p w:rsidR="00452B89" w:rsidRPr="001434E7" w:rsidRDefault="00452B89"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w:t>
            </w:r>
            <w:r w:rsidRPr="00B46FD6">
              <w:rPr>
                <w:i/>
                <w:sz w:val="20"/>
              </w:rPr>
              <w:t>char</w:t>
            </w:r>
            <w:r w:rsidRPr="001434E7">
              <w:rPr>
                <w:sz w:val="20"/>
              </w:rPr>
              <w:t xml:space="preserve"> array of size 2. The first element in the char array is the field type and second element is the sorting order. </w:t>
            </w:r>
          </w:p>
        </w:tc>
      </w:tr>
    </w:tbl>
    <w:p w:rsidR="00BA0838" w:rsidRPr="00FE5A9A" w:rsidRDefault="00FE5A9A" w:rsidP="006834F5">
      <w:pPr>
        <w:tabs>
          <w:tab w:val="left" w:pos="6946"/>
        </w:tabs>
        <w:jc w:val="center"/>
        <w:rPr>
          <w:i/>
        </w:rPr>
      </w:pPr>
      <w:r>
        <w:rPr>
          <w:i/>
        </w:rPr>
        <w:t>Table</w:t>
      </w:r>
      <w:r w:rsidRPr="006A3194">
        <w:rPr>
          <w:i/>
        </w:rPr>
        <w:t xml:space="preserve"> </w:t>
      </w:r>
      <w:r>
        <w:rPr>
          <w:i/>
        </w:rPr>
        <w:t>4.</w:t>
      </w:r>
      <w:r w:rsidRPr="006A3194">
        <w:rPr>
          <w:i/>
        </w:rPr>
        <w:t xml:space="preserve"> </w:t>
      </w:r>
      <w:r>
        <w:rPr>
          <w:i/>
        </w:rPr>
        <w:t>CommandParser class API</w:t>
      </w:r>
    </w:p>
    <w:p w:rsidR="00C82290" w:rsidRDefault="00C82290" w:rsidP="006834F5">
      <w:pPr>
        <w:pStyle w:val="Heading3"/>
        <w:numPr>
          <w:ilvl w:val="1"/>
          <w:numId w:val="1"/>
        </w:numPr>
        <w:tabs>
          <w:tab w:val="left" w:pos="6946"/>
        </w:tabs>
        <w:ind w:left="426"/>
        <w:jc w:val="both"/>
      </w:pPr>
      <w:bookmarkStart w:id="8" w:name="_Toc414217616"/>
      <w:r>
        <w:t>QLLogic Class</w:t>
      </w:r>
      <w:bookmarkEnd w:id="8"/>
    </w:p>
    <w:p w:rsidR="008F274A" w:rsidRPr="00895A41" w:rsidRDefault="00BA6354" w:rsidP="006834F5">
      <w:pPr>
        <w:tabs>
          <w:tab w:val="left" w:pos="6946"/>
        </w:tabs>
        <w:jc w:val="both"/>
      </w:pPr>
      <w:r>
        <w:t xml:space="preserve">The QLLogic class is where the user commands get executed. It executes the commands by accessing and operating on a </w:t>
      </w:r>
      <w:r w:rsidR="00410FBE">
        <w:t>“working l</w:t>
      </w:r>
      <w:r>
        <w:t>ist</w:t>
      </w:r>
      <w:r w:rsidR="00410FBE">
        <w:t>”</w:t>
      </w:r>
      <w:r>
        <w:t xml:space="preserve"> of Task objects. The list of Task objects will represent the tasks that the users ha</w:t>
      </w:r>
      <w:r w:rsidR="00410FBE">
        <w:t xml:space="preserve">s specified. </w:t>
      </w:r>
      <w:r w:rsidR="008F274A">
        <w:t xml:space="preserve">Notable </w:t>
      </w:r>
      <w:r w:rsidR="0047510F">
        <w:t xml:space="preserve">APIs are shown below in </w:t>
      </w:r>
      <w:r w:rsidR="00895A41">
        <w:rPr>
          <w:i/>
        </w:rPr>
        <w:t>Table</w:t>
      </w:r>
      <w:r w:rsidR="00895A41" w:rsidRPr="006A3194">
        <w:rPr>
          <w:i/>
        </w:rPr>
        <w:t xml:space="preserve"> </w:t>
      </w:r>
      <w:r w:rsidR="00895A41">
        <w:rPr>
          <w:i/>
        </w:rPr>
        <w:t>5</w:t>
      </w:r>
      <w:r w:rsidR="00895A41">
        <w:t>.</w:t>
      </w:r>
    </w:p>
    <w:tbl>
      <w:tblPr>
        <w:tblStyle w:val="GridTable4-Accent5"/>
        <w:tblW w:w="9067" w:type="dxa"/>
        <w:tblLook w:val="04A0" w:firstRow="1" w:lastRow="0" w:firstColumn="1" w:lastColumn="0" w:noHBand="0" w:noVBand="1"/>
      </w:tblPr>
      <w:tblGrid>
        <w:gridCol w:w="2263"/>
        <w:gridCol w:w="3686"/>
        <w:gridCol w:w="3118"/>
      </w:tblGrid>
      <w:tr w:rsidR="00AE228B"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6834F5">
            <w:pPr>
              <w:tabs>
                <w:tab w:val="left" w:pos="6946"/>
              </w:tabs>
              <w:jc w:val="both"/>
              <w:rPr>
                <w:sz w:val="20"/>
              </w:rPr>
            </w:pPr>
            <w:r w:rsidRPr="001434E7">
              <w:rPr>
                <w:sz w:val="20"/>
              </w:rPr>
              <w:t>Method</w:t>
            </w:r>
          </w:p>
        </w:tc>
        <w:tc>
          <w:tcPr>
            <w:tcW w:w="3686" w:type="dxa"/>
          </w:tcPr>
          <w:p w:rsidR="00AE228B" w:rsidRPr="001434E7" w:rsidRDefault="00AE228B"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AE228B" w:rsidRPr="001434E7" w:rsidRDefault="00AE228B"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AE228B"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6834F5">
            <w:pPr>
              <w:tabs>
                <w:tab w:val="left" w:pos="6946"/>
              </w:tabs>
              <w:jc w:val="both"/>
              <w:rPr>
                <w:b w:val="0"/>
                <w:sz w:val="20"/>
              </w:rPr>
            </w:pPr>
            <w:r w:rsidRPr="001434E7">
              <w:rPr>
                <w:b w:val="0"/>
                <w:sz w:val="20"/>
              </w:rPr>
              <w:t xml:space="preserve">setup(String: </w:t>
            </w:r>
            <w:proofErr w:type="spellStart"/>
            <w:r w:rsidRPr="001434E7">
              <w:rPr>
                <w:b w:val="0"/>
                <w:sz w:val="20"/>
              </w:rPr>
              <w:t>filepath</w:t>
            </w:r>
            <w:proofErr w:type="spellEnd"/>
            <w:r w:rsidRPr="001434E7">
              <w:rPr>
                <w:b w:val="0"/>
                <w:sz w:val="20"/>
              </w:rPr>
              <w:t xml:space="preserve">): </w:t>
            </w:r>
          </w:p>
          <w:p w:rsidR="00AE228B" w:rsidRPr="001434E7" w:rsidRDefault="00AE228B" w:rsidP="006834F5">
            <w:pPr>
              <w:tabs>
                <w:tab w:val="left" w:pos="6946"/>
              </w:tabs>
              <w:jc w:val="both"/>
              <w:rPr>
                <w:b w:val="0"/>
                <w:sz w:val="20"/>
              </w:rPr>
            </w:pPr>
            <w:r w:rsidRPr="001434E7">
              <w:rPr>
                <w:b w:val="0"/>
                <w:sz w:val="20"/>
              </w:rPr>
              <w:t>LinkedList&lt;Task&gt;</w:t>
            </w:r>
          </w:p>
          <w:p w:rsidR="00AE228B" w:rsidRPr="001434E7" w:rsidRDefault="00AE228B" w:rsidP="006834F5">
            <w:pPr>
              <w:tabs>
                <w:tab w:val="left" w:pos="6946"/>
              </w:tabs>
              <w:jc w:val="both"/>
              <w:rPr>
                <w:b w:val="0"/>
                <w:sz w:val="20"/>
              </w:rPr>
            </w:pPr>
          </w:p>
        </w:tc>
        <w:tc>
          <w:tcPr>
            <w:tcW w:w="3686" w:type="dxa"/>
          </w:tcPr>
          <w:p w:rsidR="00AE228B" w:rsidRPr="001434E7" w:rsidRDefault="00AE228B" w:rsidP="001276C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proofErr w:type="gramStart"/>
            <w:r w:rsidRPr="001434E7">
              <w:rPr>
                <w:b/>
                <w:sz w:val="20"/>
              </w:rPr>
              <w:t>filepath</w:t>
            </w:r>
            <w:proofErr w:type="spellEnd"/>
            <w:proofErr w:type="gramEnd"/>
            <w:r w:rsidRPr="001434E7">
              <w:rPr>
                <w:sz w:val="20"/>
              </w:rPr>
              <w:t xml:space="preserve">: the path of the file </w:t>
            </w:r>
            <w:r w:rsidR="001276C5">
              <w:rPr>
                <w:sz w:val="20"/>
              </w:rPr>
              <w:t xml:space="preserve">that contains </w:t>
            </w:r>
            <w:r w:rsidRPr="001434E7">
              <w:rPr>
                <w:sz w:val="20"/>
              </w:rPr>
              <w:t>a previously saved list of Tasks.</w:t>
            </w:r>
          </w:p>
        </w:tc>
        <w:tc>
          <w:tcPr>
            <w:tcW w:w="3118" w:type="dxa"/>
          </w:tcPr>
          <w:p w:rsidR="00AE228B" w:rsidRPr="001434E7" w:rsidRDefault="00AE228B" w:rsidP="001276C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1434E7">
              <w:rPr>
                <w:sz w:val="20"/>
              </w:rPr>
              <w:t>Sets up the working environment of QLLogic and load</w:t>
            </w:r>
            <w:r w:rsidR="001276C5">
              <w:rPr>
                <w:sz w:val="20"/>
              </w:rPr>
              <w:t xml:space="preserve">s the list of saved Tasks into </w:t>
            </w:r>
            <w:r w:rsidR="001276C5" w:rsidRPr="00B46FD6">
              <w:rPr>
                <w:i/>
                <w:sz w:val="20"/>
              </w:rPr>
              <w:t>_workingList</w:t>
            </w:r>
            <w:r w:rsidR="001276C5">
              <w:rPr>
                <w:sz w:val="20"/>
              </w:rPr>
              <w:t xml:space="preserve"> </w:t>
            </w:r>
            <w:r w:rsidRPr="001434E7">
              <w:rPr>
                <w:sz w:val="20"/>
              </w:rPr>
              <w:t xml:space="preserve">and </w:t>
            </w:r>
            <w:r w:rsidRPr="00B46FD6">
              <w:rPr>
                <w:i/>
                <w:sz w:val="20"/>
              </w:rPr>
              <w:t>_workingListMaster</w:t>
            </w:r>
            <w:r w:rsidRPr="001434E7">
              <w:rPr>
                <w:sz w:val="20"/>
              </w:rPr>
              <w:t xml:space="preserve">. Returns the loaded </w:t>
            </w:r>
            <w:r w:rsidRPr="00B46FD6">
              <w:rPr>
                <w:i/>
                <w:sz w:val="20"/>
              </w:rPr>
              <w:t>_workingList</w:t>
            </w:r>
            <w:r w:rsidRPr="001434E7">
              <w:rPr>
                <w:sz w:val="20"/>
              </w:rPr>
              <w:t xml:space="preserve">. </w:t>
            </w:r>
          </w:p>
        </w:tc>
      </w:tr>
      <w:tr w:rsidR="00AE228B" w:rsidRPr="001434E7" w:rsidTr="0028767D">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1276C5">
            <w:pPr>
              <w:tabs>
                <w:tab w:val="left" w:pos="6946"/>
              </w:tabs>
              <w:rPr>
                <w:b w:val="0"/>
                <w:sz w:val="20"/>
              </w:rPr>
            </w:pPr>
            <w:r w:rsidRPr="001434E7">
              <w:rPr>
                <w:b w:val="0"/>
                <w:sz w:val="20"/>
              </w:rPr>
              <w:t>executeCommand(</w:t>
            </w:r>
          </w:p>
          <w:p w:rsidR="00AE228B" w:rsidRPr="001434E7" w:rsidRDefault="00AE228B" w:rsidP="001276C5">
            <w:pPr>
              <w:tabs>
                <w:tab w:val="left" w:pos="6946"/>
              </w:tabs>
              <w:rPr>
                <w:b w:val="0"/>
                <w:sz w:val="20"/>
              </w:rPr>
            </w:pPr>
            <w:r w:rsidRPr="001434E7">
              <w:rPr>
                <w:b w:val="0"/>
                <w:sz w:val="20"/>
              </w:rPr>
              <w:t xml:space="preserve">String: command, </w:t>
            </w:r>
            <w:proofErr w:type="spellStart"/>
            <w:r w:rsidRPr="001434E7">
              <w:rPr>
                <w:b w:val="0"/>
                <w:sz w:val="20"/>
              </w:rPr>
              <w:t>StringBuilder</w:t>
            </w:r>
            <w:proofErr w:type="spellEnd"/>
            <w:r w:rsidRPr="001434E7">
              <w:rPr>
                <w:b w:val="0"/>
                <w:sz w:val="20"/>
              </w:rPr>
              <w:t>: feedback):</w:t>
            </w:r>
          </w:p>
          <w:p w:rsidR="00AE228B" w:rsidRPr="001434E7" w:rsidRDefault="00AE228B" w:rsidP="001276C5">
            <w:pPr>
              <w:tabs>
                <w:tab w:val="left" w:pos="6946"/>
              </w:tabs>
              <w:rPr>
                <w:b w:val="0"/>
                <w:sz w:val="20"/>
              </w:rPr>
            </w:pPr>
            <w:r w:rsidRPr="001434E7">
              <w:rPr>
                <w:b w:val="0"/>
                <w:sz w:val="20"/>
              </w:rPr>
              <w:t>LinkedList&lt;Task&gt;</w:t>
            </w:r>
          </w:p>
        </w:tc>
        <w:tc>
          <w:tcPr>
            <w:tcW w:w="3686" w:type="dxa"/>
          </w:tcPr>
          <w:p w:rsidR="00AE228B" w:rsidRPr="001434E7" w:rsidRDefault="00AE228B"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gramStart"/>
            <w:r w:rsidRPr="001434E7">
              <w:rPr>
                <w:b/>
                <w:sz w:val="20"/>
              </w:rPr>
              <w:t>command</w:t>
            </w:r>
            <w:proofErr w:type="gramEnd"/>
            <w:r w:rsidRPr="001434E7">
              <w:rPr>
                <w:sz w:val="20"/>
              </w:rPr>
              <w:t>: the command string that is typed in by the user.</w:t>
            </w:r>
          </w:p>
          <w:p w:rsidR="00AE228B" w:rsidRPr="001434E7" w:rsidRDefault="00AE228B" w:rsidP="001276C5">
            <w:pPr>
              <w:tabs>
                <w:tab w:val="left" w:pos="6946"/>
              </w:tabs>
              <w:jc w:val="both"/>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proofErr w:type="gramStart"/>
            <w:r w:rsidRPr="001434E7">
              <w:rPr>
                <w:b/>
                <w:sz w:val="20"/>
              </w:rPr>
              <w:t>feedback</w:t>
            </w:r>
            <w:proofErr w:type="gramEnd"/>
            <w:r w:rsidRPr="001434E7">
              <w:rPr>
                <w:sz w:val="20"/>
              </w:rPr>
              <w:t xml:space="preserve">: the feedback to be displayed to the user after each operation. An empty </w:t>
            </w:r>
            <w:proofErr w:type="spellStart"/>
            <w:r w:rsidRPr="001434E7">
              <w:rPr>
                <w:sz w:val="20"/>
              </w:rPr>
              <w:t>StringBuilder</w:t>
            </w:r>
            <w:proofErr w:type="spellEnd"/>
            <w:r w:rsidRPr="001434E7">
              <w:rPr>
                <w:sz w:val="20"/>
              </w:rPr>
              <w:t xml:space="preserve"> shou</w:t>
            </w:r>
            <w:r w:rsidR="001276C5">
              <w:rPr>
                <w:sz w:val="20"/>
              </w:rPr>
              <w:t>ld be passed in during each call of the method.</w:t>
            </w:r>
          </w:p>
        </w:tc>
        <w:tc>
          <w:tcPr>
            <w:tcW w:w="3118" w:type="dxa"/>
          </w:tcPr>
          <w:p w:rsidR="00AE228B" w:rsidRPr="001434E7" w:rsidRDefault="00AE228B" w:rsidP="00C07E00">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ecutes the commands specified by the user. Returns new </w:t>
            </w:r>
            <w:r w:rsidRPr="00B46FD6">
              <w:rPr>
                <w:i/>
                <w:sz w:val="20"/>
              </w:rPr>
              <w:t xml:space="preserve">_workingList </w:t>
            </w:r>
            <w:r w:rsidRPr="001434E7">
              <w:rPr>
                <w:sz w:val="20"/>
              </w:rPr>
              <w:t xml:space="preserve">that satisfies </w:t>
            </w:r>
            <w:r w:rsidR="001276C5">
              <w:rPr>
                <w:sz w:val="20"/>
              </w:rPr>
              <w:t>the requirements of this</w:t>
            </w:r>
            <w:r w:rsidRPr="001434E7">
              <w:rPr>
                <w:sz w:val="20"/>
              </w:rPr>
              <w:t xml:space="preserve"> command. Edits feedback accordingly to correspond to the result of the execution.</w:t>
            </w:r>
          </w:p>
        </w:tc>
      </w:tr>
    </w:tbl>
    <w:p w:rsidR="00AE228B" w:rsidRPr="0028767D" w:rsidRDefault="00251240" w:rsidP="006834F5">
      <w:pPr>
        <w:tabs>
          <w:tab w:val="left" w:pos="6946"/>
        </w:tabs>
        <w:jc w:val="center"/>
        <w:rPr>
          <w:i/>
        </w:rPr>
      </w:pPr>
      <w:r>
        <w:rPr>
          <w:i/>
        </w:rPr>
        <w:t>Table</w:t>
      </w:r>
      <w:r w:rsidRPr="006A3194">
        <w:rPr>
          <w:i/>
        </w:rPr>
        <w:t xml:space="preserve"> </w:t>
      </w:r>
      <w:r>
        <w:rPr>
          <w:i/>
        </w:rPr>
        <w:t>5.</w:t>
      </w:r>
      <w:r w:rsidRPr="006A3194">
        <w:rPr>
          <w:i/>
        </w:rPr>
        <w:t xml:space="preserve"> </w:t>
      </w:r>
      <w:r>
        <w:rPr>
          <w:i/>
        </w:rPr>
        <w:t>QLLogic class API</w:t>
      </w:r>
    </w:p>
    <w:p w:rsidR="00410FBE" w:rsidRDefault="00410FBE" w:rsidP="00E2116C">
      <w:pPr>
        <w:pStyle w:val="Heading4"/>
        <w:numPr>
          <w:ilvl w:val="2"/>
          <w:numId w:val="1"/>
        </w:numPr>
        <w:ind w:left="426" w:hanging="426"/>
      </w:pPr>
      <w:r>
        <w:t>_workingList and _workingListMaster</w:t>
      </w:r>
      <w:bookmarkStart w:id="9" w:name="_GoBack"/>
      <w:bookmarkEnd w:id="9"/>
    </w:p>
    <w:p w:rsidR="00894E08" w:rsidRDefault="00410FBE" w:rsidP="006834F5">
      <w:pPr>
        <w:tabs>
          <w:tab w:val="left" w:pos="6946"/>
        </w:tabs>
        <w:jc w:val="both"/>
      </w:pPr>
      <w:r>
        <w:t>QLLogic</w:t>
      </w:r>
      <w:r w:rsidR="00894E08">
        <w:t xml:space="preserve"> holds </w:t>
      </w:r>
      <w:proofErr w:type="spellStart"/>
      <w:r w:rsidR="00C07E00">
        <w:t>LinkedLists</w:t>
      </w:r>
      <w:proofErr w:type="spellEnd"/>
      <w:r w:rsidR="00C07E00">
        <w:t xml:space="preserve"> </w:t>
      </w:r>
      <w:r w:rsidR="00C07E00">
        <w:t xml:space="preserve">of </w:t>
      </w:r>
      <w:r w:rsidR="00894E08">
        <w:t>Tasks objects referred to as “working lists”</w:t>
      </w:r>
      <w:r>
        <w:t xml:space="preserve">. </w:t>
      </w:r>
      <w:r w:rsidRPr="00C07E00">
        <w:rPr>
          <w:i/>
        </w:rPr>
        <w:t>_workingList</w:t>
      </w:r>
      <w:r>
        <w:t xml:space="preserve"> holds the </w:t>
      </w:r>
      <w:r w:rsidR="00894E08">
        <w:t xml:space="preserve">Tasks </w:t>
      </w:r>
      <w:r>
        <w:t xml:space="preserve">that </w:t>
      </w:r>
      <w:r w:rsidR="00894E08">
        <w:t>are</w:t>
      </w:r>
      <w:r>
        <w:t xml:space="preserve"> passed to QL</w:t>
      </w:r>
      <w:r w:rsidR="002D7DD2">
        <w:t>GUI to be displayed to the user while</w:t>
      </w:r>
      <w:r>
        <w:t xml:space="preserve"> </w:t>
      </w:r>
      <w:r w:rsidRPr="00C07E00">
        <w:rPr>
          <w:i/>
        </w:rPr>
        <w:t>_workingListMaster</w:t>
      </w:r>
      <w:r>
        <w:t xml:space="preserve"> holds all the </w:t>
      </w:r>
      <w:r w:rsidR="00894E08">
        <w:t xml:space="preserve">Tasks </w:t>
      </w:r>
      <w:r>
        <w:t>that has been add</w:t>
      </w:r>
      <w:r w:rsidR="00894E08">
        <w:t>ed but not deleted by the user.</w:t>
      </w:r>
      <w:r w:rsidR="00894E08" w:rsidRPr="00894E08">
        <w:t xml:space="preserve"> </w:t>
      </w:r>
      <w:r w:rsidR="00C07E00">
        <w:t xml:space="preserve">The object diagram in </w:t>
      </w:r>
      <w:r w:rsidR="00C07E00" w:rsidRPr="00C07E00">
        <w:rPr>
          <w:i/>
        </w:rPr>
        <w:t>F</w:t>
      </w:r>
      <w:r w:rsidR="00894E08" w:rsidRPr="00C07E00">
        <w:rPr>
          <w:i/>
        </w:rPr>
        <w:t xml:space="preserve">igure </w:t>
      </w:r>
      <w:r w:rsidR="00C07E00" w:rsidRPr="00C07E00">
        <w:rPr>
          <w:i/>
        </w:rPr>
        <w:t>5</w:t>
      </w:r>
      <w:r w:rsidR="00894E08">
        <w:t xml:space="preserve"> illustrates the relationship between the working lists.</w:t>
      </w:r>
    </w:p>
    <w:p w:rsidR="003B7CF1" w:rsidRDefault="0051262C" w:rsidP="00C07E00">
      <w:pPr>
        <w:tabs>
          <w:tab w:val="left" w:pos="6946"/>
        </w:tabs>
        <w:jc w:val="center"/>
      </w:pPr>
      <w:r>
        <w:object w:dxaOrig="5175" w:dyaOrig="2506">
          <v:shape id="_x0000_i1028" type="#_x0000_t75" style="width:236.95pt;height:114.45pt" o:ole="">
            <v:imagedata r:id="rId16" o:title=""/>
          </v:shape>
          <o:OLEObject Type="Embed" ProgID="Visio.Drawing.15" ShapeID="_x0000_i1028" DrawAspect="Content" ObjectID="_1487963343" r:id="rId17"/>
        </w:object>
      </w:r>
    </w:p>
    <w:p w:rsidR="002D7DD2" w:rsidRDefault="003B7CF1" w:rsidP="006834F5">
      <w:pPr>
        <w:tabs>
          <w:tab w:val="left" w:pos="6946"/>
        </w:tabs>
        <w:jc w:val="center"/>
        <w:rPr>
          <w:i/>
        </w:rPr>
      </w:pPr>
      <w:r w:rsidRPr="006A3194">
        <w:rPr>
          <w:i/>
        </w:rPr>
        <w:t xml:space="preserve">Figure </w:t>
      </w:r>
      <w:r>
        <w:rPr>
          <w:i/>
        </w:rPr>
        <w:t>5.</w:t>
      </w:r>
      <w:r w:rsidRPr="006A3194">
        <w:rPr>
          <w:i/>
        </w:rPr>
        <w:t xml:space="preserve"> </w:t>
      </w:r>
      <w:r>
        <w:rPr>
          <w:i/>
        </w:rPr>
        <w:t>_workingList &amp; _workingListMaster object diagram</w:t>
      </w:r>
    </w:p>
    <w:p w:rsidR="00894E08" w:rsidRPr="00894E08" w:rsidRDefault="00894E08" w:rsidP="006834F5">
      <w:pPr>
        <w:tabs>
          <w:tab w:val="left" w:pos="6946"/>
        </w:tabs>
        <w:jc w:val="both"/>
      </w:pPr>
      <w:r>
        <w:t>As</w:t>
      </w:r>
      <w:r w:rsidR="00C07E00">
        <w:t xml:space="preserve"> seen from the object diagram,</w:t>
      </w:r>
      <w:r>
        <w:t xml:space="preserve"> </w:t>
      </w:r>
      <w:r w:rsidRPr="00C07E00">
        <w:rPr>
          <w:i/>
        </w:rPr>
        <w:t>_workingList</w:t>
      </w:r>
      <w:r>
        <w:t xml:space="preserve"> is a subset of </w:t>
      </w:r>
      <w:r w:rsidRPr="00C07E00">
        <w:rPr>
          <w:i/>
        </w:rPr>
        <w:t>_workingListMaster</w:t>
      </w:r>
      <w:r>
        <w:t xml:space="preserve">, and they both hold the references to the same Task when it is present in both lists. Hence changing a Task in one list automatically changes the same Task in the other list. This allows Tasks to be edited and deleted in both lists at the same time. </w:t>
      </w:r>
    </w:p>
    <w:p w:rsidR="008A739B" w:rsidRDefault="008A739B" w:rsidP="00E2116C">
      <w:pPr>
        <w:pStyle w:val="Heading4"/>
        <w:numPr>
          <w:ilvl w:val="2"/>
          <w:numId w:val="1"/>
        </w:numPr>
        <w:ind w:left="426" w:hanging="426"/>
      </w:pPr>
      <w:proofErr w:type="gramStart"/>
      <w:r>
        <w:t>executeCommand</w:t>
      </w:r>
      <w:proofErr w:type="gramEnd"/>
    </w:p>
    <w:p w:rsidR="008A739B" w:rsidRDefault="003F46C7" w:rsidP="006834F5">
      <w:pPr>
        <w:tabs>
          <w:tab w:val="left" w:pos="6946"/>
        </w:tabs>
        <w:jc w:val="both"/>
      </w:pPr>
      <w:r>
        <w:t xml:space="preserve">The </w:t>
      </w:r>
      <w:r w:rsidRPr="00C07E00">
        <w:rPr>
          <w:i/>
        </w:rPr>
        <w:t>executeCommand</w:t>
      </w:r>
      <w:r>
        <w:t xml:space="preserve"> method implements all functionalities of Quicklyst by cal</w:t>
      </w:r>
      <w:r w:rsidR="000F20A3">
        <w:t>ling on sub-</w:t>
      </w:r>
      <w:r w:rsidR="00743160">
        <w:t>methods in QLLogic. Current version of QLL</w:t>
      </w:r>
      <w:r w:rsidR="000F20A3">
        <w:t>ogic supports the following sub-</w:t>
      </w:r>
      <w:r w:rsidR="00743160">
        <w:t>methods</w:t>
      </w:r>
      <w:r>
        <w:t>:</w:t>
      </w:r>
    </w:p>
    <w:p w:rsidR="003F46C7" w:rsidRPr="00D91196" w:rsidRDefault="003F46C7" w:rsidP="006834F5">
      <w:pPr>
        <w:pStyle w:val="ListParagraph"/>
        <w:numPr>
          <w:ilvl w:val="0"/>
          <w:numId w:val="6"/>
        </w:numPr>
        <w:tabs>
          <w:tab w:val="left" w:pos="6946"/>
        </w:tabs>
        <w:jc w:val="both"/>
        <w:rPr>
          <w:i/>
        </w:rPr>
      </w:pPr>
      <w:proofErr w:type="spellStart"/>
      <w:r w:rsidRPr="00D91196">
        <w:rPr>
          <w:i/>
        </w:rPr>
        <w:t>executeAdd</w:t>
      </w:r>
      <w:proofErr w:type="spellEnd"/>
      <w:r w:rsidR="00743160" w:rsidRPr="00D91196">
        <w:rPr>
          <w:i/>
        </w:rPr>
        <w:t>()</w:t>
      </w:r>
    </w:p>
    <w:p w:rsidR="003F46C7" w:rsidRPr="00D91196" w:rsidRDefault="003F46C7" w:rsidP="006834F5">
      <w:pPr>
        <w:pStyle w:val="ListParagraph"/>
        <w:numPr>
          <w:ilvl w:val="0"/>
          <w:numId w:val="6"/>
        </w:numPr>
        <w:tabs>
          <w:tab w:val="left" w:pos="6946"/>
        </w:tabs>
        <w:jc w:val="both"/>
        <w:rPr>
          <w:i/>
        </w:rPr>
      </w:pPr>
      <w:proofErr w:type="spellStart"/>
      <w:r w:rsidRPr="00D91196">
        <w:rPr>
          <w:i/>
        </w:rPr>
        <w:t>executeEdit</w:t>
      </w:r>
      <w:proofErr w:type="spellEnd"/>
      <w:r w:rsidR="00743160" w:rsidRPr="00D91196">
        <w:rPr>
          <w:i/>
        </w:rPr>
        <w:t>()</w:t>
      </w:r>
    </w:p>
    <w:p w:rsidR="003F46C7" w:rsidRPr="00D91196" w:rsidRDefault="003F46C7" w:rsidP="006834F5">
      <w:pPr>
        <w:pStyle w:val="ListParagraph"/>
        <w:numPr>
          <w:ilvl w:val="0"/>
          <w:numId w:val="6"/>
        </w:numPr>
        <w:tabs>
          <w:tab w:val="left" w:pos="6946"/>
        </w:tabs>
        <w:jc w:val="both"/>
        <w:rPr>
          <w:i/>
        </w:rPr>
      </w:pPr>
      <w:proofErr w:type="spellStart"/>
      <w:r w:rsidRPr="00D91196">
        <w:rPr>
          <w:i/>
        </w:rPr>
        <w:t>executeDelete</w:t>
      </w:r>
      <w:proofErr w:type="spellEnd"/>
      <w:r w:rsidR="00743160" w:rsidRPr="00D91196">
        <w:rPr>
          <w:i/>
        </w:rPr>
        <w:t>()</w:t>
      </w:r>
    </w:p>
    <w:p w:rsidR="003F46C7" w:rsidRPr="00D91196" w:rsidRDefault="003F46C7" w:rsidP="006834F5">
      <w:pPr>
        <w:pStyle w:val="ListParagraph"/>
        <w:numPr>
          <w:ilvl w:val="0"/>
          <w:numId w:val="6"/>
        </w:numPr>
        <w:tabs>
          <w:tab w:val="left" w:pos="6946"/>
        </w:tabs>
        <w:jc w:val="both"/>
        <w:rPr>
          <w:i/>
        </w:rPr>
      </w:pPr>
      <w:proofErr w:type="spellStart"/>
      <w:r w:rsidRPr="00D91196">
        <w:rPr>
          <w:i/>
        </w:rPr>
        <w:t>executeFind</w:t>
      </w:r>
      <w:proofErr w:type="spellEnd"/>
      <w:r w:rsidR="00743160" w:rsidRPr="00D91196">
        <w:rPr>
          <w:i/>
        </w:rPr>
        <w:t>()</w:t>
      </w:r>
    </w:p>
    <w:p w:rsidR="003F46C7" w:rsidRPr="00D91196" w:rsidRDefault="003F46C7" w:rsidP="006834F5">
      <w:pPr>
        <w:pStyle w:val="ListParagraph"/>
        <w:numPr>
          <w:ilvl w:val="0"/>
          <w:numId w:val="6"/>
        </w:numPr>
        <w:tabs>
          <w:tab w:val="left" w:pos="6946"/>
        </w:tabs>
        <w:jc w:val="both"/>
        <w:rPr>
          <w:i/>
        </w:rPr>
      </w:pPr>
      <w:proofErr w:type="spellStart"/>
      <w:r w:rsidRPr="00D91196">
        <w:rPr>
          <w:i/>
        </w:rPr>
        <w:t>executeSort</w:t>
      </w:r>
      <w:proofErr w:type="spellEnd"/>
      <w:r w:rsidR="00743160" w:rsidRPr="00D91196">
        <w:rPr>
          <w:i/>
        </w:rPr>
        <w:t>()</w:t>
      </w:r>
    </w:p>
    <w:p w:rsidR="003F46C7" w:rsidRPr="00D91196" w:rsidRDefault="003F46C7" w:rsidP="006834F5">
      <w:pPr>
        <w:pStyle w:val="ListParagraph"/>
        <w:numPr>
          <w:ilvl w:val="0"/>
          <w:numId w:val="6"/>
        </w:numPr>
        <w:tabs>
          <w:tab w:val="left" w:pos="6946"/>
        </w:tabs>
        <w:jc w:val="both"/>
        <w:rPr>
          <w:i/>
        </w:rPr>
      </w:pPr>
      <w:r w:rsidRPr="00D91196">
        <w:rPr>
          <w:i/>
        </w:rPr>
        <w:t>undo</w:t>
      </w:r>
      <w:r w:rsidR="00743160" w:rsidRPr="00D91196">
        <w:rPr>
          <w:i/>
        </w:rPr>
        <w:t>()</w:t>
      </w:r>
    </w:p>
    <w:p w:rsidR="003F46C7" w:rsidRPr="00D91196" w:rsidRDefault="003F46C7" w:rsidP="006834F5">
      <w:pPr>
        <w:pStyle w:val="ListParagraph"/>
        <w:numPr>
          <w:ilvl w:val="0"/>
          <w:numId w:val="6"/>
        </w:numPr>
        <w:tabs>
          <w:tab w:val="left" w:pos="6946"/>
        </w:tabs>
        <w:jc w:val="both"/>
        <w:rPr>
          <w:i/>
        </w:rPr>
      </w:pPr>
      <w:r w:rsidRPr="00D91196">
        <w:rPr>
          <w:i/>
        </w:rPr>
        <w:t>redo</w:t>
      </w:r>
      <w:r w:rsidR="00743160" w:rsidRPr="00D91196">
        <w:rPr>
          <w:i/>
        </w:rPr>
        <w:t>()</w:t>
      </w:r>
    </w:p>
    <w:p w:rsidR="00050412" w:rsidRDefault="000F20A3" w:rsidP="006834F5">
      <w:pPr>
        <w:tabs>
          <w:tab w:val="left" w:pos="6946"/>
        </w:tabs>
        <w:jc w:val="both"/>
      </w:pPr>
      <w:r>
        <w:t>S</w:t>
      </w:r>
      <w:r w:rsidR="00743160">
        <w:t>eq</w:t>
      </w:r>
      <w:r w:rsidR="00257814">
        <w:t xml:space="preserve">uence diagrams illustrating how some of these </w:t>
      </w:r>
      <w:r w:rsidR="00743160">
        <w:t xml:space="preserve">sub methods work can be found in </w:t>
      </w:r>
      <w:r w:rsidR="00743160" w:rsidRPr="00D91196">
        <w:rPr>
          <w:b/>
        </w:rPr>
        <w:t xml:space="preserve">Appendix </w:t>
      </w:r>
      <w:r w:rsidR="00D91196" w:rsidRPr="00D91196">
        <w:rPr>
          <w:b/>
        </w:rPr>
        <w:t>A</w:t>
      </w:r>
      <w:r w:rsidR="00743160">
        <w:t>.</w:t>
      </w:r>
    </w:p>
    <w:p w:rsidR="0051262C" w:rsidRPr="006834F5" w:rsidRDefault="00743160" w:rsidP="006834F5">
      <w:pPr>
        <w:pStyle w:val="Heading3"/>
        <w:numPr>
          <w:ilvl w:val="1"/>
          <w:numId w:val="1"/>
        </w:numPr>
        <w:tabs>
          <w:tab w:val="left" w:pos="6946"/>
        </w:tabs>
        <w:ind w:left="426" w:hanging="426"/>
        <w:jc w:val="both"/>
      </w:pPr>
      <w:bookmarkStart w:id="10" w:name="_Toc414217617"/>
      <w:r>
        <w:t xml:space="preserve">Notable </w:t>
      </w:r>
      <w:r w:rsidR="00CD337C">
        <w:t>Algorithms</w:t>
      </w:r>
      <w:bookmarkEnd w:id="10"/>
    </w:p>
    <w:p w:rsidR="008F274A" w:rsidRPr="008F274A" w:rsidRDefault="00743160" w:rsidP="00E2116C">
      <w:pPr>
        <w:pStyle w:val="Heading4"/>
        <w:numPr>
          <w:ilvl w:val="2"/>
          <w:numId w:val="1"/>
        </w:numPr>
        <w:ind w:left="426" w:hanging="426"/>
        <w:jc w:val="both"/>
      </w:pPr>
      <w:r>
        <w:t>Finding tasks</w:t>
      </w:r>
    </w:p>
    <w:p w:rsidR="008F274A" w:rsidRDefault="008F274A" w:rsidP="006834F5">
      <w:pPr>
        <w:tabs>
          <w:tab w:val="left" w:pos="6946"/>
        </w:tabs>
        <w:jc w:val="both"/>
      </w:pPr>
      <w:r>
        <w:t xml:space="preserve">To find tasks meeting a certain criteria, </w:t>
      </w:r>
      <w:r w:rsidRPr="00D91196">
        <w:rPr>
          <w:i/>
        </w:rPr>
        <w:t>_workingList</w:t>
      </w:r>
      <w:r>
        <w:t xml:space="preserve"> is filtered by each criterion</w:t>
      </w:r>
      <w:r w:rsidRPr="00020B00">
        <w:t xml:space="preserve"> </w:t>
      </w:r>
      <w:r>
        <w:t xml:space="preserve">in the order they are keyed in. The result is a </w:t>
      </w:r>
      <w:r w:rsidRPr="00D91196">
        <w:rPr>
          <w:i/>
        </w:rPr>
        <w:t>_workingList</w:t>
      </w:r>
      <w:r>
        <w:t xml:space="preserve"> that contains only the tasks that meet the criteria. If </w:t>
      </w:r>
      <w:r w:rsidRPr="00D91196">
        <w:rPr>
          <w:i/>
        </w:rPr>
        <w:t>_workingList</w:t>
      </w:r>
      <w:r>
        <w:t xml:space="preserve"> is empty (i.e. no tasks found)</w:t>
      </w:r>
      <w:r w:rsidR="00D91196">
        <w:t xml:space="preserve"> </w:t>
      </w:r>
      <w:r w:rsidR="00D91196">
        <w:t>at the end</w:t>
      </w:r>
      <w:r>
        <w:t xml:space="preserve">, </w:t>
      </w:r>
      <w:r w:rsidRPr="00D91196">
        <w:rPr>
          <w:i/>
        </w:rPr>
        <w:t>_workingList</w:t>
      </w:r>
      <w:r>
        <w:t xml:space="preserve"> is restored to its </w:t>
      </w:r>
      <w:r w:rsidR="00D91196">
        <w:t>unfiltered</w:t>
      </w:r>
      <w:r>
        <w:t xml:space="preserve"> state.</w:t>
      </w:r>
      <w:r w:rsidR="00D91196">
        <w:t xml:space="preserve"> The example in </w:t>
      </w:r>
      <w:r w:rsidR="00D91196" w:rsidRPr="00D91196">
        <w:rPr>
          <w:i/>
        </w:rPr>
        <w:t>Figure 6</w:t>
      </w:r>
      <w:r>
        <w:t xml:space="preserve"> illustrates the idea.</w:t>
      </w:r>
    </w:p>
    <w:p w:rsidR="00D91196" w:rsidRPr="00D91196" w:rsidRDefault="00D91196" w:rsidP="006834F5">
      <w:pPr>
        <w:tabs>
          <w:tab w:val="left" w:pos="6946"/>
        </w:tabs>
        <w:jc w:val="both"/>
        <w:rPr>
          <w:rFonts w:ascii="Courier New" w:hAnsi="Courier New" w:cs="Courier New"/>
          <w:i/>
        </w:rPr>
      </w:pPr>
      <w:r w:rsidRPr="00116D23">
        <w:rPr>
          <w:i/>
        </w:rPr>
        <w:t xml:space="preserve">Command: </w:t>
      </w:r>
      <w:r>
        <w:rPr>
          <w:rFonts w:ascii="Courier New" w:hAnsi="Courier New" w:cs="Courier New"/>
          <w:i/>
        </w:rPr>
        <w:t>find</w:t>
      </w:r>
      <w:r w:rsidRPr="00116D23">
        <w:rPr>
          <w:rFonts w:ascii="Courier New" w:hAnsi="Courier New" w:cs="Courier New"/>
          <w:i/>
        </w:rPr>
        <w:t xml:space="preserve"> –</w:t>
      </w:r>
      <w:r>
        <w:rPr>
          <w:rFonts w:ascii="Courier New" w:hAnsi="Courier New" w:cs="Courier New"/>
          <w:i/>
        </w:rPr>
        <w:t>s</w:t>
      </w:r>
      <w:r w:rsidRPr="00116D23">
        <w:rPr>
          <w:rFonts w:ascii="Courier New" w:hAnsi="Courier New" w:cs="Courier New"/>
          <w:i/>
        </w:rPr>
        <w:t xml:space="preserve"> </w:t>
      </w:r>
      <w:r>
        <w:rPr>
          <w:rFonts w:ascii="Courier New" w:hAnsi="Courier New" w:cs="Courier New"/>
          <w:i/>
        </w:rPr>
        <w:t>0103 –d</w:t>
      </w:r>
      <w:r w:rsidRPr="00116D23">
        <w:rPr>
          <w:rFonts w:ascii="Courier New" w:hAnsi="Courier New" w:cs="Courier New"/>
          <w:i/>
        </w:rPr>
        <w:t xml:space="preserve"> </w:t>
      </w:r>
      <w:r>
        <w:rPr>
          <w:rFonts w:ascii="Courier New" w:hAnsi="Courier New" w:cs="Courier New"/>
          <w:i/>
        </w:rPr>
        <w:t>1403</w:t>
      </w:r>
      <w:r w:rsidRPr="00116D23">
        <w:rPr>
          <w:rFonts w:ascii="Courier New" w:hAnsi="Courier New" w:cs="Courier New"/>
          <w:i/>
        </w:rPr>
        <w:t xml:space="preserve"> –p </w:t>
      </w:r>
      <w:r>
        <w:rPr>
          <w:rFonts w:ascii="Courier New" w:hAnsi="Courier New" w:cs="Courier New"/>
          <w:i/>
        </w:rPr>
        <w:t>H</w:t>
      </w:r>
    </w:p>
    <w:p w:rsidR="003B7CF1" w:rsidRDefault="003B7CF1" w:rsidP="006834F5">
      <w:pPr>
        <w:tabs>
          <w:tab w:val="left" w:pos="6946"/>
        </w:tabs>
        <w:jc w:val="center"/>
        <w:rPr>
          <w:rFonts w:ascii="Courier New" w:hAnsi="Courier New" w:cs="Courier New"/>
          <w:i/>
        </w:rPr>
      </w:pPr>
      <w:r>
        <w:rPr>
          <w:rFonts w:ascii="Courier New" w:hAnsi="Courier New" w:cs="Courier New"/>
          <w:i/>
          <w:noProof/>
        </w:rPr>
        <w:drawing>
          <wp:inline distT="0" distB="0" distL="0" distR="0" wp14:anchorId="57274223" wp14:editId="182128BC">
            <wp:extent cx="4133850" cy="1895475"/>
            <wp:effectExtent l="0" t="0" r="0" b="9525"/>
            <wp:docPr id="2" name="Picture 2" descr="find al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find algo"/>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850" cy="1895475"/>
                    </a:xfrm>
                    <a:prstGeom prst="rect">
                      <a:avLst/>
                    </a:prstGeom>
                    <a:noFill/>
                    <a:ln>
                      <a:noFill/>
                    </a:ln>
                  </pic:spPr>
                </pic:pic>
              </a:graphicData>
            </a:graphic>
          </wp:inline>
        </w:drawing>
      </w:r>
    </w:p>
    <w:p w:rsidR="008F274A" w:rsidRPr="003B7CF1" w:rsidRDefault="003B7CF1" w:rsidP="006834F5">
      <w:pPr>
        <w:tabs>
          <w:tab w:val="left" w:pos="6946"/>
        </w:tabs>
        <w:jc w:val="center"/>
        <w:rPr>
          <w:i/>
        </w:rPr>
      </w:pPr>
      <w:r w:rsidRPr="006A3194">
        <w:rPr>
          <w:i/>
        </w:rPr>
        <w:t xml:space="preserve">Figure </w:t>
      </w:r>
      <w:r w:rsidR="006834F5">
        <w:rPr>
          <w:i/>
        </w:rPr>
        <w:t>6</w:t>
      </w:r>
      <w:r>
        <w:rPr>
          <w:i/>
        </w:rPr>
        <w:t>.</w:t>
      </w:r>
      <w:r w:rsidRPr="006A3194">
        <w:rPr>
          <w:i/>
        </w:rPr>
        <w:t xml:space="preserve"> </w:t>
      </w:r>
      <w:r>
        <w:rPr>
          <w:i/>
        </w:rPr>
        <w:t>Finding tasks example</w:t>
      </w:r>
    </w:p>
    <w:p w:rsidR="006834F5" w:rsidRDefault="006834F5" w:rsidP="00E2116C">
      <w:pPr>
        <w:pStyle w:val="Heading4"/>
        <w:numPr>
          <w:ilvl w:val="2"/>
          <w:numId w:val="1"/>
        </w:numPr>
        <w:ind w:left="426" w:hanging="426"/>
        <w:jc w:val="both"/>
      </w:pPr>
      <w:r>
        <w:lastRenderedPageBreak/>
        <w:t>Sorting tasks</w:t>
      </w:r>
    </w:p>
    <w:p w:rsidR="006834F5" w:rsidRDefault="006834F5" w:rsidP="006834F5">
      <w:pPr>
        <w:tabs>
          <w:tab w:val="left" w:pos="6946"/>
        </w:tabs>
        <w:jc w:val="both"/>
      </w:pPr>
      <w:r>
        <w:t xml:space="preserve">Bubble sort is used to sort the tasks as it is </w:t>
      </w:r>
      <w:r w:rsidR="00D91196">
        <w:t xml:space="preserve">a </w:t>
      </w:r>
      <w:r>
        <w:t>simple and stable sorting algorithm. A stable algorithm is needed as the relative position of tasks from the previous sort must be preserved when the tasks are sorted again by the next criteria. This is to ensure that the result of a multiple criteria sort is correct</w:t>
      </w:r>
      <w:r w:rsidR="00D91196">
        <w:t xml:space="preserve">ly </w:t>
      </w:r>
      <w:r>
        <w:t>sorted at all levels. To sort by multiple criteria, the tasks is sorted by the lowest level criteria first, followed by higher level criteria in the next iterations. The example</w:t>
      </w:r>
      <w:r w:rsidR="00D91196">
        <w:t xml:space="preserve"> in </w:t>
      </w:r>
      <w:r w:rsidR="00D91196" w:rsidRPr="00D91196">
        <w:rPr>
          <w:i/>
        </w:rPr>
        <w:t>Figure 7</w:t>
      </w:r>
      <w:r>
        <w:t xml:space="preserve"> illustrates the idea.</w:t>
      </w:r>
    </w:p>
    <w:p w:rsidR="006834F5" w:rsidRDefault="006834F5" w:rsidP="006834F5">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 xml:space="preserve">sort –d </w:t>
      </w:r>
      <w:proofErr w:type="gramStart"/>
      <w:r w:rsidRPr="00116D23">
        <w:rPr>
          <w:rFonts w:ascii="Courier New" w:hAnsi="Courier New" w:cs="Courier New"/>
          <w:i/>
        </w:rPr>
        <w:t>A</w:t>
      </w:r>
      <w:proofErr w:type="gramEnd"/>
      <w:r w:rsidRPr="00116D23">
        <w:rPr>
          <w:rFonts w:ascii="Courier New" w:hAnsi="Courier New" w:cs="Courier New"/>
          <w:i/>
        </w:rPr>
        <w:t xml:space="preserve"> –s A –p D</w:t>
      </w:r>
    </w:p>
    <w:p w:rsidR="006834F5" w:rsidRDefault="006834F5" w:rsidP="006834F5">
      <w:pPr>
        <w:tabs>
          <w:tab w:val="left" w:pos="6946"/>
        </w:tabs>
        <w:jc w:val="center"/>
        <w:rPr>
          <w:rFonts w:ascii="Courier New" w:hAnsi="Courier New" w:cs="Courier New"/>
          <w:i/>
        </w:rPr>
      </w:pPr>
      <w:r>
        <w:rPr>
          <w:noProof/>
        </w:rPr>
        <w:drawing>
          <wp:inline distT="0" distB="0" distL="0" distR="0" wp14:anchorId="4B247CFA" wp14:editId="51DB6400">
            <wp:extent cx="4059098" cy="2616200"/>
            <wp:effectExtent l="0" t="0" r="0" b="0"/>
            <wp:docPr id="13" name="Picture 13" descr="C:\Users\Shao Fei\AppData\Local\Microsoft\Windows\INetCache\Content.Word\sort al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hao Fei\AppData\Local\Microsoft\Windows\INetCache\Content.Word\sort alg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59098" cy="2616200"/>
                    </a:xfrm>
                    <a:prstGeom prst="rect">
                      <a:avLst/>
                    </a:prstGeom>
                    <a:noFill/>
                    <a:ln>
                      <a:noFill/>
                    </a:ln>
                  </pic:spPr>
                </pic:pic>
              </a:graphicData>
            </a:graphic>
          </wp:inline>
        </w:drawing>
      </w:r>
    </w:p>
    <w:p w:rsidR="006834F5" w:rsidRPr="006834F5" w:rsidRDefault="006834F5" w:rsidP="006834F5">
      <w:pPr>
        <w:tabs>
          <w:tab w:val="left" w:pos="6946"/>
        </w:tabs>
        <w:jc w:val="center"/>
        <w:rPr>
          <w:i/>
        </w:rPr>
      </w:pPr>
      <w:r w:rsidRPr="006834F5">
        <w:rPr>
          <w:i/>
        </w:rPr>
        <w:t xml:space="preserve">Figure </w:t>
      </w:r>
      <w:r>
        <w:rPr>
          <w:i/>
        </w:rPr>
        <w:t>7</w:t>
      </w:r>
      <w:r w:rsidRPr="006834F5">
        <w:rPr>
          <w:i/>
        </w:rPr>
        <w:t>. Sorting tasks example</w:t>
      </w:r>
    </w:p>
    <w:p w:rsidR="00743160" w:rsidRDefault="00743160" w:rsidP="00E2116C">
      <w:pPr>
        <w:pStyle w:val="Heading4"/>
        <w:numPr>
          <w:ilvl w:val="2"/>
          <w:numId w:val="1"/>
        </w:numPr>
        <w:ind w:left="426" w:hanging="426"/>
        <w:jc w:val="both"/>
      </w:pPr>
      <w:r>
        <w:t>Undo &amp; redo</w:t>
      </w:r>
    </w:p>
    <w:p w:rsidR="008F274A" w:rsidRDefault="008F274A" w:rsidP="006834F5">
      <w:pPr>
        <w:pStyle w:val="Heading5"/>
        <w:tabs>
          <w:tab w:val="left" w:pos="6946"/>
        </w:tabs>
        <w:jc w:val="both"/>
      </w:pPr>
      <w:r>
        <w:t>_undoStack and _redoStack</w:t>
      </w:r>
    </w:p>
    <w:p w:rsidR="008F274A" w:rsidRDefault="008F274A" w:rsidP="006834F5">
      <w:pPr>
        <w:tabs>
          <w:tab w:val="left" w:pos="6946"/>
        </w:tabs>
        <w:jc w:val="both"/>
      </w:pPr>
      <w:r>
        <w:t xml:space="preserve">QLLogic uses stacks to perform undo and redo operations. </w:t>
      </w:r>
      <w:r w:rsidRPr="00D91196">
        <w:rPr>
          <w:i/>
        </w:rPr>
        <w:t>_undoStack</w:t>
      </w:r>
      <w:r>
        <w:t xml:space="preserve"> is used to store previous versions of the working lists and </w:t>
      </w:r>
      <w:r w:rsidRPr="00D91196">
        <w:rPr>
          <w:i/>
        </w:rPr>
        <w:t>_redoStack</w:t>
      </w:r>
      <w:r>
        <w:t xml:space="preserve"> is used to store versions of the working lists that are ahead of the current</w:t>
      </w:r>
      <w:r w:rsidR="00D91196">
        <w:t>ly displayed</w:t>
      </w:r>
      <w:r>
        <w:t xml:space="preserve"> working lists. </w:t>
      </w:r>
    </w:p>
    <w:p w:rsidR="00CD337C" w:rsidRDefault="00CD337C" w:rsidP="006834F5">
      <w:pPr>
        <w:pStyle w:val="Heading5"/>
        <w:tabs>
          <w:tab w:val="left" w:pos="6946"/>
        </w:tabs>
        <w:jc w:val="both"/>
      </w:pPr>
      <w:r>
        <w:t>How it works</w:t>
      </w:r>
    </w:p>
    <w:p w:rsidR="008F274A" w:rsidRPr="000E6285" w:rsidRDefault="008F274A" w:rsidP="006834F5">
      <w:pPr>
        <w:tabs>
          <w:tab w:val="left" w:pos="6946"/>
        </w:tabs>
        <w:jc w:val="both"/>
      </w:pPr>
      <w:r>
        <w:t xml:space="preserve">After each </w:t>
      </w:r>
      <w:r w:rsidRPr="00D91196">
        <w:rPr>
          <w:i/>
        </w:rPr>
        <w:t>add/ edit/ delete/ complete</w:t>
      </w:r>
      <w:r>
        <w:t xml:space="preserve"> operation, </w:t>
      </w:r>
      <w:r w:rsidRPr="00D91196">
        <w:rPr>
          <w:i/>
        </w:rPr>
        <w:t>_workingList</w:t>
      </w:r>
      <w:r>
        <w:t xml:space="preserve"> and </w:t>
      </w:r>
      <w:r w:rsidRPr="00D91196">
        <w:rPr>
          <w:i/>
        </w:rPr>
        <w:t>_workingListMaster</w:t>
      </w:r>
      <w:r>
        <w:t xml:space="preserve"> will be</w:t>
      </w:r>
      <w:r w:rsidR="00D91196">
        <w:t xml:space="preserve"> duplicated</w:t>
      </w:r>
      <w:r>
        <w:t xml:space="preserve"> pushed onto </w:t>
      </w:r>
      <w:r w:rsidRPr="00D91196">
        <w:rPr>
          <w:i/>
        </w:rPr>
        <w:t xml:space="preserve">_undoStack </w:t>
      </w:r>
      <w:r>
        <w:t xml:space="preserve">as a “snapshot” of the state of the lists. Since the working lists contain Tasks which are objects, </w:t>
      </w:r>
      <w:r w:rsidR="00D91196">
        <w:t xml:space="preserve">new </w:t>
      </w:r>
      <w:r>
        <w:t xml:space="preserve">Tasks </w:t>
      </w:r>
      <w:r w:rsidR="00D91196">
        <w:t xml:space="preserve">objects </w:t>
      </w:r>
      <w:r>
        <w:t xml:space="preserve">are created with identical attributes as those in the working lists when </w:t>
      </w:r>
      <w:r w:rsidR="00D91196">
        <w:t>duplicating</w:t>
      </w:r>
      <w:r>
        <w:t xml:space="preserve"> the working lists so that they do not get affected by edit functions when they are in the stack. This is achieved using the </w:t>
      </w:r>
      <w:proofErr w:type="spellStart"/>
      <w:proofErr w:type="gramStart"/>
      <w:r>
        <w:t>copyListsForUndoStack</w:t>
      </w:r>
      <w:proofErr w:type="spellEnd"/>
      <w:r>
        <w:t>(</w:t>
      </w:r>
      <w:proofErr w:type="gramEnd"/>
      <w:r>
        <w:t>) method</w:t>
      </w:r>
      <w:r w:rsidR="00CD337C">
        <w:t xml:space="preserve"> in QLLogic</w:t>
      </w:r>
      <w:r w:rsidR="0009084E">
        <w:t xml:space="preserve">, which uses the clone() </w:t>
      </w:r>
      <w:r w:rsidR="00D91196">
        <w:t>method</w:t>
      </w:r>
      <w:r w:rsidR="0009084E">
        <w:t xml:space="preserve"> in Task to create new identical Tasks</w:t>
      </w:r>
      <w:r>
        <w:t xml:space="preserve">. </w:t>
      </w:r>
      <w:r w:rsidR="00204A25" w:rsidRPr="00D91196">
        <w:rPr>
          <w:i/>
        </w:rPr>
        <w:t>Figure 8</w:t>
      </w:r>
      <w:r>
        <w:t xml:space="preserve"> illustrates this process.</w:t>
      </w:r>
    </w:p>
    <w:p w:rsidR="005B125C" w:rsidRDefault="00D91196" w:rsidP="006834F5">
      <w:pPr>
        <w:tabs>
          <w:tab w:val="left" w:pos="6946"/>
        </w:tabs>
        <w:jc w:val="center"/>
      </w:pPr>
      <w:r>
        <w:object w:dxaOrig="10096" w:dyaOrig="4141">
          <v:shape id="_x0000_i1029" type="#_x0000_t75" style="width:389pt;height:160.1pt" o:ole="">
            <v:imagedata r:id="rId20" o:title=""/>
          </v:shape>
          <o:OLEObject Type="Embed" ProgID="Visio.Drawing.15" ShapeID="_x0000_i1029" DrawAspect="Content" ObjectID="_1487963344" r:id="rId21"/>
        </w:object>
      </w:r>
    </w:p>
    <w:p w:rsidR="008F274A" w:rsidRPr="005B125C" w:rsidRDefault="005B125C" w:rsidP="006834F5">
      <w:pPr>
        <w:tabs>
          <w:tab w:val="left" w:pos="6946"/>
        </w:tabs>
        <w:jc w:val="center"/>
        <w:rPr>
          <w:i/>
        </w:rPr>
      </w:pPr>
      <w:r w:rsidRPr="006A3194">
        <w:rPr>
          <w:i/>
        </w:rPr>
        <w:t xml:space="preserve">Figure </w:t>
      </w:r>
      <w:r>
        <w:rPr>
          <w:i/>
        </w:rPr>
        <w:t>8.</w:t>
      </w:r>
      <w:r w:rsidRPr="006A3194">
        <w:rPr>
          <w:i/>
        </w:rPr>
        <w:t xml:space="preserve"> </w:t>
      </w:r>
      <w:r w:rsidR="00EA7E89">
        <w:rPr>
          <w:i/>
        </w:rPr>
        <w:t>Updating of</w:t>
      </w:r>
      <w:r>
        <w:rPr>
          <w:i/>
        </w:rPr>
        <w:t xml:space="preserve"> </w:t>
      </w:r>
      <w:r w:rsidR="00D75E8F">
        <w:rPr>
          <w:i/>
        </w:rPr>
        <w:t xml:space="preserve">undoStack </w:t>
      </w:r>
      <w:r>
        <w:rPr>
          <w:i/>
        </w:rPr>
        <w:t>after executing a command</w:t>
      </w:r>
    </w:p>
    <w:p w:rsidR="005B125C" w:rsidRDefault="008F274A" w:rsidP="006834F5">
      <w:pPr>
        <w:tabs>
          <w:tab w:val="left" w:pos="6946"/>
        </w:tabs>
        <w:jc w:val="both"/>
      </w:pPr>
      <w:r>
        <w:t xml:space="preserve">When user calls undo, the “current” working lists are be popped out of </w:t>
      </w:r>
      <w:r w:rsidRPr="00D91196">
        <w:rPr>
          <w:i/>
        </w:rPr>
        <w:t>_undoStack</w:t>
      </w:r>
      <w:r>
        <w:t xml:space="preserve"> and pushed into </w:t>
      </w:r>
      <w:r w:rsidRPr="00D91196">
        <w:rPr>
          <w:i/>
        </w:rPr>
        <w:t>_redoStack</w:t>
      </w:r>
      <w:r>
        <w:t xml:space="preserve">, and the working lists are referenced to the “previous” working lists on top of the </w:t>
      </w:r>
      <w:r w:rsidRPr="00D91196">
        <w:rPr>
          <w:i/>
        </w:rPr>
        <w:t>_undoStack</w:t>
      </w:r>
      <w:r>
        <w:t xml:space="preserve">. When the user calls redo, the “current” working lists are popped out of </w:t>
      </w:r>
      <w:r w:rsidRPr="00D91196">
        <w:rPr>
          <w:i/>
        </w:rPr>
        <w:t>_redoStack</w:t>
      </w:r>
      <w:r>
        <w:t xml:space="preserve"> and pushed into </w:t>
      </w:r>
      <w:r w:rsidRPr="00D91196">
        <w:rPr>
          <w:i/>
        </w:rPr>
        <w:t>_undoStack</w:t>
      </w:r>
      <w:r>
        <w:t xml:space="preserve">, and the working lists are referenced back to them. </w:t>
      </w:r>
      <w:r w:rsidR="00D91196" w:rsidRPr="00D91196">
        <w:rPr>
          <w:i/>
        </w:rPr>
        <w:t>Figure 9</w:t>
      </w:r>
      <w:r>
        <w:t xml:space="preserve"> illustrate</w:t>
      </w:r>
      <w:r w:rsidR="00D91196">
        <w:t>s</w:t>
      </w:r>
      <w:r>
        <w:t xml:space="preserve"> these processes.</w:t>
      </w:r>
    </w:p>
    <w:p w:rsidR="00257814" w:rsidRPr="00257814" w:rsidRDefault="00257814" w:rsidP="00E2116C">
      <w:pPr>
        <w:tabs>
          <w:tab w:val="left" w:pos="6946"/>
        </w:tabs>
        <w:jc w:val="center"/>
        <w:rPr>
          <w:i/>
        </w:rPr>
      </w:pPr>
      <w:r w:rsidRPr="00257814">
        <w:rPr>
          <w:i/>
        </w:rPr>
        <w:t>Undo operation</w:t>
      </w:r>
    </w:p>
    <w:p w:rsidR="008F274A" w:rsidRDefault="00257814" w:rsidP="006834F5">
      <w:pPr>
        <w:tabs>
          <w:tab w:val="left" w:pos="6946"/>
        </w:tabs>
        <w:jc w:val="center"/>
      </w:pPr>
      <w:r>
        <w:object w:dxaOrig="7621" w:dyaOrig="4156">
          <v:shape id="_x0000_i1030" type="#_x0000_t75" style="width:299.3pt;height:164.95pt" o:ole="" o:allowoverlap="f">
            <v:imagedata r:id="rId22" o:title=""/>
          </v:shape>
          <o:OLEObject Type="Embed" ProgID="Visio.Drawing.15" ShapeID="_x0000_i1030" DrawAspect="Content" ObjectID="_1487963345" r:id="rId23"/>
        </w:object>
      </w:r>
    </w:p>
    <w:p w:rsidR="008F274A" w:rsidRPr="00257814" w:rsidRDefault="00257814" w:rsidP="006834F5">
      <w:pPr>
        <w:tabs>
          <w:tab w:val="left" w:pos="6946"/>
        </w:tabs>
        <w:jc w:val="center"/>
        <w:rPr>
          <w:i/>
        </w:rPr>
      </w:pPr>
      <w:r>
        <w:rPr>
          <w:i/>
        </w:rPr>
        <w:t>Redo</w:t>
      </w:r>
      <w:r w:rsidRPr="00257814">
        <w:rPr>
          <w:i/>
        </w:rPr>
        <w:t xml:space="preserve"> operation</w:t>
      </w:r>
    </w:p>
    <w:p w:rsidR="008F274A" w:rsidRDefault="00257814" w:rsidP="006834F5">
      <w:pPr>
        <w:tabs>
          <w:tab w:val="left" w:pos="6946"/>
        </w:tabs>
        <w:jc w:val="center"/>
      </w:pPr>
      <w:r>
        <w:object w:dxaOrig="6555" w:dyaOrig="4231">
          <v:shape id="_x0000_i1031" type="#_x0000_t75" style="width:250.4pt;height:163.35pt;mso-position-horizontal:left" o:ole="" o:allowoverlap="f">
            <v:imagedata r:id="rId24" o:title=""/>
          </v:shape>
          <o:OLEObject Type="Embed" ProgID="Visio.Drawing.15" ShapeID="_x0000_i1031" DrawAspect="Content" ObjectID="_1487963346" r:id="rId25"/>
        </w:object>
      </w:r>
    </w:p>
    <w:p w:rsidR="005B125C" w:rsidRPr="005B125C" w:rsidRDefault="005B125C" w:rsidP="006834F5">
      <w:pPr>
        <w:tabs>
          <w:tab w:val="left" w:pos="6946"/>
        </w:tabs>
        <w:jc w:val="center"/>
        <w:rPr>
          <w:i/>
        </w:rPr>
      </w:pPr>
      <w:r w:rsidRPr="006A3194">
        <w:rPr>
          <w:i/>
        </w:rPr>
        <w:t xml:space="preserve">Figure </w:t>
      </w:r>
      <w:r w:rsidR="00B761A2">
        <w:rPr>
          <w:i/>
        </w:rPr>
        <w:t>9</w:t>
      </w:r>
      <w:r>
        <w:rPr>
          <w:i/>
        </w:rPr>
        <w:t>.</w:t>
      </w:r>
      <w:r w:rsidRPr="006A3194">
        <w:rPr>
          <w:i/>
        </w:rPr>
        <w:t xml:space="preserve"> </w:t>
      </w:r>
      <w:r w:rsidR="00D91196">
        <w:rPr>
          <w:i/>
        </w:rPr>
        <w:t>Behaviour</w:t>
      </w:r>
      <w:r>
        <w:rPr>
          <w:i/>
        </w:rPr>
        <w:t xml:space="preserve"> of stacks </w:t>
      </w:r>
      <w:r w:rsidR="00D91196">
        <w:rPr>
          <w:i/>
        </w:rPr>
        <w:t>during undo and redo</w:t>
      </w:r>
    </w:p>
    <w:p w:rsidR="00CD337C" w:rsidRDefault="00CD337C" w:rsidP="006834F5">
      <w:pPr>
        <w:pStyle w:val="Heading2"/>
        <w:numPr>
          <w:ilvl w:val="0"/>
          <w:numId w:val="1"/>
        </w:numPr>
        <w:tabs>
          <w:tab w:val="left" w:pos="6946"/>
        </w:tabs>
        <w:ind w:left="426" w:hanging="426"/>
        <w:jc w:val="both"/>
      </w:pPr>
      <w:bookmarkStart w:id="11" w:name="_Toc414217618"/>
      <w:r>
        <w:lastRenderedPageBreak/>
        <w:t>Storage Component</w:t>
      </w:r>
      <w:bookmarkEnd w:id="11"/>
    </w:p>
    <w:p w:rsidR="00CD337C" w:rsidRPr="00CD337C" w:rsidRDefault="00CD337C" w:rsidP="006834F5">
      <w:pPr>
        <w:tabs>
          <w:tab w:val="left" w:pos="6946"/>
        </w:tabs>
        <w:jc w:val="both"/>
      </w:pPr>
      <w:r>
        <w:t>The Storage component manage</w:t>
      </w:r>
      <w:r w:rsidR="00F951C0">
        <w:t>s</w:t>
      </w:r>
      <w:r>
        <w:t xml:space="preserve"> the persistency of the list of Task between sessions by utilizing the physical storage. The data stored into the medium is encoded in JSON by utilizing the </w:t>
      </w:r>
      <w:proofErr w:type="spellStart"/>
      <w:r>
        <w:t>Gson</w:t>
      </w:r>
      <w:proofErr w:type="spellEnd"/>
      <w:r>
        <w:t xml:space="preserve"> library. </w:t>
      </w:r>
      <w:r w:rsidR="00F951C0">
        <w:t xml:space="preserve">The class diagram in </w:t>
      </w:r>
      <w:r w:rsidR="00F951C0">
        <w:rPr>
          <w:i/>
        </w:rPr>
        <w:t>Figure 10</w:t>
      </w:r>
      <w:r w:rsidRPr="00B0488D">
        <w:t xml:space="preserve"> </w:t>
      </w:r>
      <w:r>
        <w:t xml:space="preserve">shows the structure of the Storage component and its dependency. </w:t>
      </w:r>
    </w:p>
    <w:p w:rsidR="00B761A2" w:rsidRDefault="001434E7" w:rsidP="006834F5">
      <w:pPr>
        <w:tabs>
          <w:tab w:val="left" w:pos="6946"/>
        </w:tabs>
        <w:jc w:val="center"/>
      </w:pPr>
      <w:r>
        <w:object w:dxaOrig="9150" w:dyaOrig="4350">
          <v:shape id="_x0000_i1032" type="#_x0000_t75" style="width:380.4pt;height:180.55pt" o:ole="">
            <v:imagedata r:id="rId26" o:title=""/>
          </v:shape>
          <o:OLEObject Type="Embed" ProgID="Visio.Drawing.15" ShapeID="_x0000_i1032" DrawAspect="Content" ObjectID="_1487963347" r:id="rId27"/>
        </w:object>
      </w:r>
    </w:p>
    <w:p w:rsidR="00B761A2" w:rsidRDefault="00B761A2" w:rsidP="006834F5">
      <w:pPr>
        <w:tabs>
          <w:tab w:val="left" w:pos="6946"/>
        </w:tabs>
        <w:jc w:val="center"/>
      </w:pPr>
      <w:r w:rsidRPr="006A3194">
        <w:rPr>
          <w:i/>
        </w:rPr>
        <w:t xml:space="preserve">Figure </w:t>
      </w:r>
      <w:r>
        <w:rPr>
          <w:i/>
        </w:rPr>
        <w:t>10.</w:t>
      </w:r>
      <w:r w:rsidRPr="006A3194">
        <w:rPr>
          <w:i/>
        </w:rPr>
        <w:t xml:space="preserve"> </w:t>
      </w:r>
      <w:r>
        <w:rPr>
          <w:i/>
        </w:rPr>
        <w:t>Storage component class diagram</w:t>
      </w:r>
    </w:p>
    <w:p w:rsidR="00CD337C" w:rsidRDefault="00CD337C" w:rsidP="006834F5">
      <w:pPr>
        <w:pStyle w:val="Heading2"/>
        <w:numPr>
          <w:ilvl w:val="1"/>
          <w:numId w:val="1"/>
        </w:numPr>
        <w:tabs>
          <w:tab w:val="left" w:pos="6946"/>
        </w:tabs>
        <w:ind w:left="426"/>
        <w:jc w:val="both"/>
      </w:pPr>
      <w:bookmarkStart w:id="12" w:name="_Toc414217619"/>
      <w:r>
        <w:t>API</w:t>
      </w:r>
      <w:r w:rsidR="000F20A3">
        <w:t>s</w:t>
      </w:r>
      <w:bookmarkEnd w:id="12"/>
    </w:p>
    <w:p w:rsidR="003378E6" w:rsidRPr="003378E6" w:rsidRDefault="00737E55" w:rsidP="006834F5">
      <w:pPr>
        <w:tabs>
          <w:tab w:val="left" w:pos="6946"/>
        </w:tabs>
        <w:jc w:val="both"/>
      </w:pPr>
      <w:r w:rsidRPr="00737E55">
        <w:rPr>
          <w:i/>
        </w:rPr>
        <w:t>Table</w:t>
      </w:r>
      <w:r w:rsidR="003378E6" w:rsidRPr="00737E55">
        <w:rPr>
          <w:i/>
        </w:rPr>
        <w:t xml:space="preserve"> </w:t>
      </w:r>
      <w:r w:rsidRPr="00737E55">
        <w:rPr>
          <w:i/>
        </w:rPr>
        <w:t>6</w:t>
      </w:r>
      <w:r w:rsidR="003378E6">
        <w:t xml:space="preserve">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CD337C"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sz w:val="20"/>
              </w:rPr>
            </w:pPr>
            <w:r w:rsidRPr="00C71696">
              <w:rPr>
                <w:sz w:val="20"/>
              </w:rPr>
              <w:t>Method</w:t>
            </w:r>
          </w:p>
        </w:tc>
        <w:tc>
          <w:tcPr>
            <w:tcW w:w="2766" w:type="dxa"/>
          </w:tcPr>
          <w:p w:rsidR="00CD337C" w:rsidRPr="00C71696" w:rsidRDefault="00CD337C"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b w:val="0"/>
                <w:sz w:val="20"/>
              </w:rPr>
            </w:pPr>
            <w:proofErr w:type="spellStart"/>
            <w:r w:rsidRPr="00C71696">
              <w:rPr>
                <w:b w:val="0"/>
                <w:sz w:val="20"/>
              </w:rPr>
              <w:t>save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void</w:t>
            </w:r>
          </w:p>
        </w:tc>
        <w:tc>
          <w:tcPr>
            <w:tcW w:w="2766" w:type="dxa"/>
          </w:tcPr>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sidRPr="00C71696">
              <w:rPr>
                <w:sz w:val="20"/>
              </w:rPr>
              <w:t>: a Li</w:t>
            </w:r>
            <w:r w:rsidR="00964361" w:rsidRPr="00C71696">
              <w:rPr>
                <w:sz w:val="20"/>
              </w:rPr>
              <w:t xml:space="preserve">st&lt;Task&gt; object  containing the list </w:t>
            </w:r>
            <w:r w:rsidRPr="00C71696">
              <w:rPr>
                <w:sz w:val="20"/>
              </w:rPr>
              <w:t>of Task to be saved</w:t>
            </w:r>
          </w:p>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00964361" w:rsidRPr="00C71696">
              <w:rPr>
                <w:sz w:val="20"/>
              </w:rPr>
              <w:t xml:space="preserve">: the path to the </w:t>
            </w:r>
            <w:r w:rsidRPr="00C71696">
              <w:rPr>
                <w:sz w:val="20"/>
              </w:rPr>
              <w:t>file to store the list</w:t>
            </w:r>
          </w:p>
        </w:tc>
        <w:tc>
          <w:tcPr>
            <w:tcW w:w="3240" w:type="dxa"/>
          </w:tcPr>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r w:rsidR="00737E55">
              <w:rPr>
                <w:sz w:val="20"/>
              </w:rPr>
              <w:t xml:space="preserve"> </w:t>
            </w:r>
            <w:r w:rsidRPr="00C71696">
              <w:rPr>
                <w:sz w:val="20"/>
              </w:rPr>
              <w:t>Throws Error when fail.</w:t>
            </w:r>
          </w:p>
        </w:tc>
      </w:tr>
      <w:tr w:rsidR="00CD337C"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b w:val="0"/>
                <w:sz w:val="20"/>
              </w:rPr>
            </w:pPr>
            <w:proofErr w:type="spellStart"/>
            <w:r w:rsidRPr="00C71696">
              <w:rPr>
                <w:b w:val="0"/>
                <w:sz w:val="20"/>
              </w:rPr>
              <w:t>loadFile</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xml:space="preserve">, String </w:t>
            </w:r>
            <w:proofErr w:type="spellStart"/>
            <w:r w:rsidRPr="00C71696">
              <w:rPr>
                <w:b w:val="0"/>
                <w:sz w:val="20"/>
              </w:rPr>
              <w:t>filepath</w:t>
            </w:r>
            <w:proofErr w:type="spellEnd"/>
            <w:r w:rsidRPr="00C71696">
              <w:rPr>
                <w:b w:val="0"/>
                <w:sz w:val="20"/>
              </w:rPr>
              <w:t>): List&lt;Task&gt;</w:t>
            </w:r>
          </w:p>
        </w:tc>
        <w:tc>
          <w:tcPr>
            <w:tcW w:w="2766" w:type="dxa"/>
          </w:tcPr>
          <w:p w:rsidR="00CD337C" w:rsidRPr="00C71696" w:rsidRDefault="00CD337C"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sidR="00964361" w:rsidRPr="00C71696">
              <w:rPr>
                <w:sz w:val="20"/>
              </w:rPr>
              <w:t xml:space="preserve">: an empty List&lt;Task&gt; object to contain the list </w:t>
            </w:r>
            <w:r w:rsidRPr="00C71696">
              <w:rPr>
                <w:sz w:val="20"/>
              </w:rPr>
              <w:t>of Task loaded</w:t>
            </w:r>
          </w:p>
          <w:p w:rsidR="00CD337C" w:rsidRPr="00C71696" w:rsidRDefault="00CD337C"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proofErr w:type="spellStart"/>
            <w:r w:rsidRPr="00C71696">
              <w:rPr>
                <w:b/>
                <w:sz w:val="20"/>
              </w:rPr>
              <w:t>filepath</w:t>
            </w:r>
            <w:proofErr w:type="spellEnd"/>
            <w:r w:rsidR="00964361" w:rsidRPr="00C71696">
              <w:rPr>
                <w:sz w:val="20"/>
              </w:rPr>
              <w:t xml:space="preserve">: the path to the file to load the list </w:t>
            </w:r>
            <w:r w:rsidRPr="00C71696">
              <w:rPr>
                <w:sz w:val="20"/>
              </w:rPr>
              <w:t>from</w:t>
            </w:r>
          </w:p>
        </w:tc>
        <w:tc>
          <w:tcPr>
            <w:tcW w:w="3240" w:type="dxa"/>
          </w:tcPr>
          <w:p w:rsidR="00CD337C" w:rsidRPr="00C71696" w:rsidRDefault="00CD337C" w:rsidP="00737E5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w:t>
            </w:r>
            <w:r w:rsidR="00737E55">
              <w:rPr>
                <w:sz w:val="20"/>
              </w:rPr>
              <w:t>.</w:t>
            </w:r>
            <w:r w:rsidRPr="00C71696">
              <w:rPr>
                <w:sz w:val="20"/>
              </w:rPr>
              <w:t xml:space="preserve"> </w:t>
            </w:r>
            <w:r w:rsidR="00737E55">
              <w:rPr>
                <w:sz w:val="20"/>
              </w:rPr>
              <w:t>S</w:t>
            </w:r>
            <w:r w:rsidRPr="00C71696">
              <w:rPr>
                <w:sz w:val="20"/>
              </w:rPr>
              <w:t xml:space="preserve">tores </w:t>
            </w:r>
            <w:r w:rsidR="00737E55">
              <w:rPr>
                <w:sz w:val="20"/>
              </w:rPr>
              <w:t>the decoded Task objects</w:t>
            </w:r>
            <w:r w:rsidRPr="00C71696">
              <w:rPr>
                <w:sz w:val="20"/>
              </w:rPr>
              <w:t xml:space="preserve"> into </w:t>
            </w:r>
            <w:proofErr w:type="spellStart"/>
            <w:r w:rsidRPr="00737E55">
              <w:rPr>
                <w:i/>
                <w:sz w:val="20"/>
              </w:rPr>
              <w:t>taskList</w:t>
            </w:r>
            <w:proofErr w:type="spellEnd"/>
            <w:r w:rsidRPr="00C71696">
              <w:rPr>
                <w:sz w:val="20"/>
              </w:rPr>
              <w:t xml:space="preserve"> </w:t>
            </w:r>
            <w:r w:rsidR="00737E55">
              <w:rPr>
                <w:sz w:val="20"/>
              </w:rPr>
              <w:t>and</w:t>
            </w:r>
            <w:r w:rsidRPr="00C71696">
              <w:rPr>
                <w:sz w:val="20"/>
              </w:rPr>
              <w:t xml:space="preserve"> </w:t>
            </w:r>
            <w:r w:rsidR="00737E55">
              <w:rPr>
                <w:sz w:val="20"/>
              </w:rPr>
              <w:t xml:space="preserve">returns </w:t>
            </w:r>
            <w:proofErr w:type="spellStart"/>
            <w:r w:rsidR="00737E55" w:rsidRPr="00737E55">
              <w:rPr>
                <w:i/>
                <w:sz w:val="20"/>
              </w:rPr>
              <w:t>taskList</w:t>
            </w:r>
            <w:proofErr w:type="spellEnd"/>
            <w:r w:rsidR="00737E55">
              <w:rPr>
                <w:sz w:val="20"/>
              </w:rPr>
              <w:t xml:space="preserve">. </w:t>
            </w:r>
            <w:r w:rsidRPr="00C71696">
              <w:rPr>
                <w:sz w:val="20"/>
              </w:rPr>
              <w:t xml:space="preserve">Returns an </w:t>
            </w:r>
            <w:r w:rsidR="00737E55">
              <w:rPr>
                <w:sz w:val="20"/>
              </w:rPr>
              <w:t xml:space="preserve">empty list if the file does not exist. </w:t>
            </w:r>
            <w:r w:rsidRPr="00C71696">
              <w:rPr>
                <w:sz w:val="20"/>
              </w:rPr>
              <w:t>Throws Error when fail.</w:t>
            </w:r>
          </w:p>
        </w:tc>
      </w:tr>
    </w:tbl>
    <w:p w:rsidR="00CD337C" w:rsidRPr="007C0902" w:rsidRDefault="007C0902" w:rsidP="006834F5">
      <w:pPr>
        <w:tabs>
          <w:tab w:val="left" w:pos="6946"/>
        </w:tabs>
        <w:jc w:val="center"/>
        <w:rPr>
          <w:i/>
        </w:rPr>
      </w:pPr>
      <w:r>
        <w:rPr>
          <w:i/>
        </w:rPr>
        <w:t>Table</w:t>
      </w:r>
      <w:r w:rsidRPr="006A3194">
        <w:rPr>
          <w:i/>
        </w:rPr>
        <w:t xml:space="preserve"> </w:t>
      </w:r>
      <w:r>
        <w:rPr>
          <w:i/>
        </w:rPr>
        <w:t>6.</w:t>
      </w:r>
      <w:r w:rsidRPr="006A3194">
        <w:rPr>
          <w:i/>
        </w:rPr>
        <w:t xml:space="preserve"> </w:t>
      </w:r>
      <w:r>
        <w:rPr>
          <w:i/>
        </w:rPr>
        <w:t>Storage component API</w:t>
      </w:r>
    </w:p>
    <w:p w:rsidR="00CD337C" w:rsidRDefault="00CD337C" w:rsidP="006834F5">
      <w:pPr>
        <w:pStyle w:val="Heading2"/>
        <w:numPr>
          <w:ilvl w:val="0"/>
          <w:numId w:val="1"/>
        </w:numPr>
        <w:tabs>
          <w:tab w:val="left" w:pos="6946"/>
        </w:tabs>
        <w:jc w:val="both"/>
      </w:pPr>
      <w:bookmarkStart w:id="13" w:name="_Toc414217620"/>
      <w:r>
        <w:t>Google Integration</w:t>
      </w:r>
      <w:r w:rsidR="00221E82">
        <w:t xml:space="preserve"> Component</w:t>
      </w:r>
      <w:bookmarkEnd w:id="13"/>
    </w:p>
    <w:p w:rsidR="00221E82" w:rsidRPr="00221E82" w:rsidRDefault="00221E82" w:rsidP="006834F5">
      <w:pPr>
        <w:tabs>
          <w:tab w:val="left" w:pos="6946"/>
        </w:tabs>
        <w:jc w:val="both"/>
      </w:pPr>
      <w:r>
        <w:t xml:space="preserve">The Google Integration (GI) component handles the synchronisation of local data and data from the Google Calendar web service. </w:t>
      </w:r>
      <w:r w:rsidR="00737E55">
        <w:t xml:space="preserve">The class diagram in </w:t>
      </w:r>
      <w:r w:rsidR="00737E55" w:rsidRPr="00737E55">
        <w:rPr>
          <w:i/>
        </w:rPr>
        <w:t>Figure 11</w:t>
      </w:r>
      <w:r>
        <w:t xml:space="preserve"> illustrates the structure of the </w:t>
      </w:r>
      <w:r w:rsidR="00737E55">
        <w:t>GI component</w:t>
      </w:r>
      <w:r>
        <w:t xml:space="preserve">. </w:t>
      </w:r>
      <w:proofErr w:type="spellStart"/>
      <w:r>
        <w:t>QLGoogleIntegration</w:t>
      </w:r>
      <w:proofErr w:type="spellEnd"/>
      <w:r>
        <w:t xml:space="preserve"> handles the logic of the synchronisation process. </w:t>
      </w:r>
      <w:proofErr w:type="spellStart"/>
      <w:r>
        <w:t>GoogleLogin</w:t>
      </w:r>
      <w:proofErr w:type="spellEnd"/>
      <w:r>
        <w:t xml:space="preserve"> does the authentication process and credential handling and </w:t>
      </w:r>
      <w:proofErr w:type="spellStart"/>
      <w:r>
        <w:t>GoogleCalendarConnector</w:t>
      </w:r>
      <w:proofErr w:type="spellEnd"/>
      <w:r>
        <w:t xml:space="preserve"> acts as a connector to the Google Calendar API.</w:t>
      </w:r>
    </w:p>
    <w:p w:rsidR="00CD337C" w:rsidRDefault="00737E55" w:rsidP="006834F5">
      <w:pPr>
        <w:tabs>
          <w:tab w:val="left" w:pos="6946"/>
        </w:tabs>
        <w:jc w:val="center"/>
      </w:pPr>
      <w:r>
        <w:object w:dxaOrig="8025" w:dyaOrig="6210">
          <v:shape id="_x0000_i1033" type="#_x0000_t75" style="width:343.9pt;height:265.95pt" o:ole="">
            <v:imagedata r:id="rId28" o:title=""/>
          </v:shape>
          <o:OLEObject Type="Embed" ProgID="Visio.Drawing.15" ShapeID="_x0000_i1033" DrawAspect="Content" ObjectID="_1487963348" r:id="rId29"/>
        </w:object>
      </w:r>
    </w:p>
    <w:p w:rsidR="00B761A2" w:rsidRDefault="00B761A2" w:rsidP="006834F5">
      <w:pPr>
        <w:tabs>
          <w:tab w:val="left" w:pos="6946"/>
        </w:tabs>
        <w:jc w:val="center"/>
      </w:pPr>
      <w:r w:rsidRPr="006A3194">
        <w:rPr>
          <w:i/>
        </w:rPr>
        <w:t xml:space="preserve">Figure </w:t>
      </w:r>
      <w:r>
        <w:rPr>
          <w:i/>
        </w:rPr>
        <w:t>11.</w:t>
      </w:r>
      <w:r w:rsidRPr="006A3194">
        <w:rPr>
          <w:i/>
        </w:rPr>
        <w:t xml:space="preserve"> </w:t>
      </w:r>
      <w:r>
        <w:rPr>
          <w:i/>
        </w:rPr>
        <w:t>Google Integration component class diagram</w:t>
      </w:r>
    </w:p>
    <w:p w:rsidR="00CD337C" w:rsidRDefault="00CD337C" w:rsidP="006834F5">
      <w:pPr>
        <w:pStyle w:val="Heading2"/>
        <w:numPr>
          <w:ilvl w:val="1"/>
          <w:numId w:val="1"/>
        </w:numPr>
        <w:tabs>
          <w:tab w:val="left" w:pos="6946"/>
        </w:tabs>
        <w:ind w:left="426" w:hanging="426"/>
        <w:jc w:val="both"/>
      </w:pPr>
      <w:bookmarkStart w:id="14" w:name="_Toc414217621"/>
      <w:r>
        <w:t>API</w:t>
      </w:r>
      <w:bookmarkEnd w:id="14"/>
    </w:p>
    <w:p w:rsidR="003378E6" w:rsidRPr="003378E6" w:rsidRDefault="00737E55" w:rsidP="006834F5">
      <w:pPr>
        <w:tabs>
          <w:tab w:val="left" w:pos="6946"/>
        </w:tabs>
        <w:jc w:val="both"/>
      </w:pPr>
      <w:r w:rsidRPr="00737E55">
        <w:rPr>
          <w:i/>
        </w:rPr>
        <w:t>Table 6</w:t>
      </w:r>
      <w:r w:rsidR="003378E6">
        <w:t xml:space="preserve">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CD337C" w:rsidRPr="00C71696"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sz w:val="20"/>
              </w:rPr>
            </w:pPr>
            <w:r w:rsidRPr="00C71696">
              <w:rPr>
                <w:sz w:val="20"/>
              </w:rPr>
              <w:t>Method</w:t>
            </w:r>
          </w:p>
        </w:tc>
        <w:tc>
          <w:tcPr>
            <w:tcW w:w="2766" w:type="dxa"/>
          </w:tcPr>
          <w:p w:rsidR="00CD337C" w:rsidRPr="00C71696" w:rsidRDefault="00CD337C"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6834F5">
            <w:pPr>
              <w:tabs>
                <w:tab w:val="left" w:pos="6946"/>
              </w:tabs>
              <w:jc w:val="both"/>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RPr="00C71696"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b w:val="0"/>
                <w:sz w:val="20"/>
              </w:rPr>
            </w:pPr>
            <w:proofErr w:type="spellStart"/>
            <w:r w:rsidRPr="00C71696">
              <w:rPr>
                <w:b w:val="0"/>
                <w:sz w:val="20"/>
              </w:rPr>
              <w:t>syncTo</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void</w:t>
            </w:r>
          </w:p>
        </w:tc>
        <w:tc>
          <w:tcPr>
            <w:tcW w:w="2766" w:type="dxa"/>
          </w:tcPr>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proofErr w:type="spellStart"/>
            <w:r w:rsidRPr="00C71696">
              <w:rPr>
                <w:b/>
                <w:sz w:val="20"/>
              </w:rPr>
              <w:t>taskList</w:t>
            </w:r>
            <w:proofErr w:type="spellEnd"/>
            <w:r w:rsidR="00C71696">
              <w:rPr>
                <w:sz w:val="20"/>
              </w:rPr>
              <w:t>: a List&lt;Task&gt; object  containing the list</w:t>
            </w:r>
            <w:r w:rsidRPr="00C71696">
              <w:rPr>
                <w:sz w:val="20"/>
              </w:rPr>
              <w:t xml:space="preserve"> of </w:t>
            </w:r>
            <w:r w:rsidR="00C71696">
              <w:rPr>
                <w:sz w:val="20"/>
              </w:rPr>
              <w:t xml:space="preserve">Task to be synchronise to </w:t>
            </w:r>
            <w:r w:rsidRPr="00C71696">
              <w:rPr>
                <w:sz w:val="20"/>
              </w:rPr>
              <w:t>Google services</w:t>
            </w:r>
          </w:p>
        </w:tc>
        <w:tc>
          <w:tcPr>
            <w:tcW w:w="3240" w:type="dxa"/>
          </w:tcPr>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 xml:space="preserve">Synchronises to Google services from </w:t>
            </w:r>
            <w:proofErr w:type="spellStart"/>
            <w:r w:rsidRPr="00C71696">
              <w:rPr>
                <w:sz w:val="20"/>
              </w:rPr>
              <w:t>taskList</w:t>
            </w:r>
            <w:proofErr w:type="spellEnd"/>
            <w:r w:rsidRPr="00C71696">
              <w:rPr>
                <w:sz w:val="20"/>
              </w:rPr>
              <w:t xml:space="preserve"> by adding, updating and deleting events on the service.</w:t>
            </w:r>
          </w:p>
          <w:p w:rsidR="00CD337C" w:rsidRPr="00C71696" w:rsidRDefault="00CD337C" w:rsidP="006834F5">
            <w:pPr>
              <w:tabs>
                <w:tab w:val="left" w:pos="6946"/>
              </w:tabs>
              <w:jc w:val="both"/>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CD337C" w:rsidRPr="00C71696"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6834F5">
            <w:pPr>
              <w:tabs>
                <w:tab w:val="left" w:pos="6946"/>
              </w:tabs>
              <w:jc w:val="both"/>
              <w:rPr>
                <w:b w:val="0"/>
                <w:sz w:val="20"/>
              </w:rPr>
            </w:pPr>
            <w:proofErr w:type="spellStart"/>
            <w:r w:rsidRPr="00C71696">
              <w:rPr>
                <w:b w:val="0"/>
                <w:sz w:val="20"/>
              </w:rPr>
              <w:t>syncFrom</w:t>
            </w:r>
            <w:proofErr w:type="spellEnd"/>
            <w:r w:rsidRPr="00C71696">
              <w:rPr>
                <w:b w:val="0"/>
                <w:sz w:val="20"/>
              </w:rPr>
              <w:t xml:space="preserve">(List&lt;Task&gt; </w:t>
            </w:r>
            <w:proofErr w:type="spellStart"/>
            <w:r w:rsidRPr="00C71696">
              <w:rPr>
                <w:b w:val="0"/>
                <w:sz w:val="20"/>
              </w:rPr>
              <w:t>taskList</w:t>
            </w:r>
            <w:proofErr w:type="spellEnd"/>
            <w:r w:rsidRPr="00C71696">
              <w:rPr>
                <w:b w:val="0"/>
                <w:sz w:val="20"/>
              </w:rPr>
              <w:t>): List&lt;Task&gt;</w:t>
            </w:r>
          </w:p>
        </w:tc>
        <w:tc>
          <w:tcPr>
            <w:tcW w:w="2766" w:type="dxa"/>
          </w:tcPr>
          <w:p w:rsidR="00CD337C" w:rsidRPr="00C71696" w:rsidRDefault="00CD337C"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proofErr w:type="spellStart"/>
            <w:r w:rsidRPr="00C71696">
              <w:rPr>
                <w:b/>
                <w:sz w:val="20"/>
              </w:rPr>
              <w:t>taskList</w:t>
            </w:r>
            <w:proofErr w:type="spellEnd"/>
            <w:r w:rsidR="00C71696">
              <w:rPr>
                <w:sz w:val="20"/>
              </w:rPr>
              <w:t>: a List&lt;Task&gt; object</w:t>
            </w:r>
            <w:r w:rsidRPr="00C71696">
              <w:rPr>
                <w:sz w:val="20"/>
              </w:rPr>
              <w:t xml:space="preserve"> to contain</w:t>
            </w:r>
            <w:r w:rsidR="00C71696">
              <w:rPr>
                <w:sz w:val="20"/>
              </w:rPr>
              <w:t xml:space="preserve">ing the </w:t>
            </w:r>
            <w:r w:rsidRPr="00C71696">
              <w:rPr>
                <w:sz w:val="20"/>
              </w:rPr>
              <w:t>current tasks</w:t>
            </w:r>
          </w:p>
        </w:tc>
        <w:tc>
          <w:tcPr>
            <w:tcW w:w="3240" w:type="dxa"/>
          </w:tcPr>
          <w:p w:rsidR="00CD337C" w:rsidRPr="00C71696" w:rsidRDefault="00CD337C"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 xml:space="preserve">Retrieves events from Google services and updates current </w:t>
            </w:r>
            <w:proofErr w:type="spellStart"/>
            <w:r w:rsidRPr="00C71696">
              <w:rPr>
                <w:sz w:val="20"/>
              </w:rPr>
              <w:t>taskList</w:t>
            </w:r>
            <w:proofErr w:type="spellEnd"/>
            <w:r w:rsidRPr="00C71696">
              <w:rPr>
                <w:sz w:val="20"/>
              </w:rPr>
              <w:t xml:space="preserve"> to include the events.</w:t>
            </w:r>
          </w:p>
          <w:p w:rsidR="00CD337C" w:rsidRPr="00C71696" w:rsidRDefault="00CD337C" w:rsidP="006834F5">
            <w:pPr>
              <w:tabs>
                <w:tab w:val="left" w:pos="6946"/>
              </w:tabs>
              <w:jc w:val="both"/>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7C0902" w:rsidRPr="007C0902" w:rsidRDefault="007C0902" w:rsidP="006834F5">
      <w:pPr>
        <w:tabs>
          <w:tab w:val="left" w:pos="6946"/>
        </w:tabs>
        <w:jc w:val="center"/>
        <w:rPr>
          <w:i/>
        </w:rPr>
      </w:pPr>
      <w:r>
        <w:rPr>
          <w:i/>
        </w:rPr>
        <w:t>Table</w:t>
      </w:r>
      <w:r w:rsidRPr="006A3194">
        <w:rPr>
          <w:i/>
        </w:rPr>
        <w:t xml:space="preserve"> </w:t>
      </w:r>
      <w:r>
        <w:rPr>
          <w:i/>
        </w:rPr>
        <w:t>6.</w:t>
      </w:r>
      <w:r w:rsidRPr="006A3194">
        <w:rPr>
          <w:i/>
        </w:rPr>
        <w:t xml:space="preserve"> </w:t>
      </w:r>
      <w:r>
        <w:rPr>
          <w:i/>
        </w:rPr>
        <w:t>Google Integration component API</w:t>
      </w:r>
    </w:p>
    <w:p w:rsidR="005C79B7" w:rsidRDefault="005C79B7" w:rsidP="006834F5">
      <w:pPr>
        <w:pStyle w:val="Heading2"/>
        <w:numPr>
          <w:ilvl w:val="0"/>
          <w:numId w:val="1"/>
        </w:numPr>
        <w:tabs>
          <w:tab w:val="left" w:pos="6946"/>
        </w:tabs>
        <w:jc w:val="both"/>
        <w:rPr>
          <w:lang w:val="en-US"/>
        </w:rPr>
      </w:pPr>
      <w:bookmarkStart w:id="15" w:name="_Toc414217622"/>
      <w:r>
        <w:rPr>
          <w:lang w:val="en-US"/>
        </w:rPr>
        <w:t>Testing Methodology</w:t>
      </w:r>
      <w:bookmarkEnd w:id="15"/>
    </w:p>
    <w:p w:rsidR="00771F33" w:rsidRDefault="005C79B7" w:rsidP="006834F5">
      <w:pPr>
        <w:tabs>
          <w:tab w:val="left" w:pos="6946"/>
        </w:tabs>
        <w:jc w:val="both"/>
        <w:rPr>
          <w:lang w:val="en-US"/>
        </w:rPr>
      </w:pPr>
      <w:r>
        <w:rPr>
          <w:lang w:val="en-US"/>
        </w:rPr>
        <w:t xml:space="preserve">JUnit is the unit testing framework used in this project. When developing new functionalities, unit test can be used to test </w:t>
      </w:r>
      <w:r w:rsidR="00771F33">
        <w:rPr>
          <w:lang w:val="en-US"/>
        </w:rPr>
        <w:t xml:space="preserve">whether </w:t>
      </w:r>
      <w:r>
        <w:rPr>
          <w:lang w:val="en-US"/>
        </w:rPr>
        <w:t xml:space="preserve">the outcome is within expectation. </w:t>
      </w:r>
    </w:p>
    <w:p w:rsidR="00771F33" w:rsidRDefault="005C79B7" w:rsidP="006834F5">
      <w:pPr>
        <w:tabs>
          <w:tab w:val="left" w:pos="6946"/>
        </w:tabs>
        <w:jc w:val="both"/>
        <w:rPr>
          <w:lang w:val="en-US"/>
        </w:rPr>
      </w:pPr>
      <w:r>
        <w:rPr>
          <w:lang w:val="en-US"/>
        </w:rPr>
        <w:t>Although there is no strict policy on utilizing Test-Driven Development (TDD) approach, sufficient testing on the boundary cases is expected.</w:t>
      </w:r>
      <w:r w:rsidR="00771F33">
        <w:rPr>
          <w:lang w:val="en-US"/>
        </w:rPr>
        <w:t xml:space="preserve"> Apart from testing for cases that users enter a correct command, the cases where the commands are invalid should also be tested to ensure invalid user commands do not result in failure of Quicklyst.</w:t>
      </w:r>
    </w:p>
    <w:p w:rsidR="005C79B7" w:rsidRDefault="005C79B7" w:rsidP="006834F5">
      <w:pPr>
        <w:tabs>
          <w:tab w:val="left" w:pos="6946"/>
        </w:tabs>
        <w:jc w:val="both"/>
        <w:rPr>
          <w:lang w:val="en-US"/>
        </w:rPr>
      </w:pPr>
      <w:r>
        <w:rPr>
          <w:lang w:val="en-US"/>
        </w:rPr>
        <w:t>The following is a code snippet of a sample unit test.</w:t>
      </w:r>
    </w:p>
    <w:p w:rsidR="005C79B7" w:rsidRDefault="005C79B7" w:rsidP="006834F5">
      <w:pPr>
        <w:tabs>
          <w:tab w:val="left" w:pos="6946"/>
        </w:tabs>
        <w:jc w:val="both"/>
        <w:rPr>
          <w:lang w:val="en-US"/>
        </w:rPr>
      </w:pPr>
      <w:r>
        <w:rPr>
          <w:noProof/>
        </w:rPr>
        <w:lastRenderedPageBreak/>
        <mc:AlternateContent>
          <mc:Choice Requires="wps">
            <w:drawing>
              <wp:inline distT="0" distB="0" distL="0" distR="0" wp14:anchorId="68984464" wp14:editId="34849BDA">
                <wp:extent cx="5705475" cy="4844955"/>
                <wp:effectExtent l="0" t="0" r="28575" b="13335"/>
                <wp:docPr id="1" name="Rectangle 1"/>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B1F34" w:rsidRPr="005911F1" w:rsidRDefault="009B1F34" w:rsidP="005C79B7">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6A3E3E"/>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46464"/>
                                <w:sz w:val="18"/>
                                <w:szCs w:val="18"/>
                              </w:rPr>
                            </w:pP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B761A2"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sz w:val="18"/>
                                <w:szCs w:val="18"/>
                              </w:rPr>
                            </w:pP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911F1" w:rsidRPr="005911F1" w:rsidRDefault="005911F1" w:rsidP="005911F1">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761A2" w:rsidRPr="005911F1" w:rsidRDefault="005911F1" w:rsidP="005911F1">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771F33" w:rsidRPr="005911F1" w:rsidRDefault="00771F33" w:rsidP="009B1F34">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w:t>
                            </w:r>
                            <w:r w:rsidR="009B1F34" w:rsidRPr="005911F1">
                              <w:rPr>
                                <w:rFonts w:ascii="Courier New" w:hAnsi="Courier New" w:cs="Courier New"/>
                                <w:color w:val="000000"/>
                                <w:sz w:val="18"/>
                                <w:szCs w:val="18"/>
                              </w:rPr>
                              <w:t>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5911F1" w:rsidRPr="005911F1" w:rsidRDefault="005911F1" w:rsidP="009B1F34">
                            <w:pPr>
                              <w:autoSpaceDE w:val="0"/>
                              <w:autoSpaceDN w:val="0"/>
                              <w:adjustRightInd w:val="0"/>
                              <w:spacing w:after="0" w:line="240" w:lineRule="auto"/>
                              <w:rPr>
                                <w:rFonts w:ascii="Courier New" w:hAnsi="Courier New" w:cs="Courier New"/>
                                <w:color w:val="000000"/>
                                <w:sz w:val="18"/>
                                <w:szCs w:val="18"/>
                              </w:rPr>
                            </w:pPr>
                          </w:p>
                          <w:p w:rsidR="00BB094F" w:rsidRPr="005911F1" w:rsidRDefault="005911F1" w:rsidP="005911F1">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911F1" w:rsidRPr="005911F1" w:rsidRDefault="00BB094F" w:rsidP="005911F1">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color w:val="6A3E3E"/>
                                <w:sz w:val="18"/>
                                <w:szCs w:val="18"/>
                              </w:rPr>
                              <w:t>testList</w:t>
                            </w:r>
                            <w:proofErr w:type="spellEnd"/>
                            <w:proofErr w:type="gramEnd"/>
                            <w:r w:rsidR="00771F33" w:rsidRPr="005911F1">
                              <w:rPr>
                                <w:rFonts w:ascii="Courier New" w:hAnsi="Courier New" w:cs="Courier New"/>
                                <w:color w:val="000000"/>
                                <w:sz w:val="18"/>
                                <w:szCs w:val="18"/>
                              </w:rPr>
                              <w:t xml:space="preserve"> = </w:t>
                            </w:r>
                            <w:proofErr w:type="spellStart"/>
                            <w:r w:rsidR="00771F33" w:rsidRPr="005911F1">
                              <w:rPr>
                                <w:rFonts w:ascii="Courier New" w:hAnsi="Courier New" w:cs="Courier New"/>
                                <w:color w:val="000000"/>
                                <w:sz w:val="18"/>
                                <w:szCs w:val="18"/>
                              </w:rPr>
                              <w:t>QLLogic.</w:t>
                            </w:r>
                            <w:r w:rsidR="00771F33" w:rsidRPr="005911F1">
                              <w:rPr>
                                <w:rFonts w:ascii="Courier New" w:hAnsi="Courier New" w:cs="Courier New"/>
                                <w:i/>
                                <w:iCs/>
                                <w:color w:val="000000"/>
                                <w:sz w:val="18"/>
                                <w:szCs w:val="18"/>
                              </w:rPr>
                              <w:t>executeCommand</w:t>
                            </w:r>
                            <w:proofErr w:type="spellEnd"/>
                            <w:r w:rsidR="00771F33" w:rsidRPr="005911F1">
                              <w:rPr>
                                <w:rFonts w:ascii="Courier New" w:hAnsi="Courier New" w:cs="Courier New"/>
                                <w:color w:val="000000"/>
                                <w:sz w:val="18"/>
                                <w:szCs w:val="18"/>
                              </w:rPr>
                              <w:t>(</w:t>
                            </w:r>
                            <w:r w:rsidR="005911F1" w:rsidRPr="005911F1">
                              <w:rPr>
                                <w:rFonts w:ascii="Courier New" w:hAnsi="Courier New" w:cs="Courier New"/>
                                <w:color w:val="6A3E3E"/>
                                <w:sz w:val="18"/>
                                <w:szCs w:val="18"/>
                              </w:rPr>
                              <w:t>feedback</w:t>
                            </w:r>
                            <w:r w:rsidR="005911F1" w:rsidRPr="005911F1">
                              <w:rPr>
                                <w:rFonts w:ascii="Courier New" w:hAnsi="Courier New" w:cs="Courier New"/>
                                <w:color w:val="000000" w:themeColor="text1"/>
                                <w:sz w:val="18"/>
                                <w:szCs w:val="18"/>
                              </w:rPr>
                              <w:t>,</w:t>
                            </w:r>
                            <w:r w:rsidR="005911F1" w:rsidRPr="005911F1">
                              <w:rPr>
                                <w:rFonts w:ascii="Courier New" w:hAnsi="Courier New" w:cs="Courier New"/>
                                <w:color w:val="2A00FF"/>
                                <w:sz w:val="18"/>
                                <w:szCs w:val="18"/>
                              </w:rPr>
                              <w:t xml:space="preserve"> </w:t>
                            </w:r>
                          </w:p>
                          <w:p w:rsidR="00771F33" w:rsidRPr="005911F1" w:rsidRDefault="00771F33" w:rsidP="005911F1">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9B1F34"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feedback</w:t>
                            </w:r>
                            <w:r w:rsidR="00771F33" w:rsidRPr="005911F1">
                              <w:rPr>
                                <w:rFonts w:ascii="Courier New" w:hAnsi="Courier New" w:cs="Courier New"/>
                                <w:color w:val="000000"/>
                                <w:sz w:val="18"/>
                                <w:szCs w:val="18"/>
                              </w:rPr>
                              <w:t>.toString</w:t>
                            </w:r>
                            <w:proofErr w:type="spellEnd"/>
                            <w:r w:rsidR="00771F33" w:rsidRPr="005911F1">
                              <w:rPr>
                                <w:rFonts w:ascii="Courier New" w:hAnsi="Courier New" w:cs="Courier New"/>
                                <w:color w:val="000000"/>
                                <w:sz w:val="18"/>
                                <w:szCs w:val="18"/>
                              </w:rPr>
                              <w:t>(),</w:t>
                            </w:r>
                          </w:p>
                          <w:p w:rsidR="00771F33" w:rsidRPr="005911F1" w:rsidRDefault="009B1F34" w:rsidP="009B1F34">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w:t>
                            </w:r>
                            <w:r w:rsidRPr="005911F1">
                              <w:rPr>
                                <w:rFonts w:ascii="Courier New" w:hAnsi="Courier New" w:cs="Courier New"/>
                                <w:color w:val="2A00FF"/>
                                <w:sz w:val="18"/>
                                <w:szCs w:val="18"/>
                              </w:rPr>
                              <w:t xml:space="preserve">. </w:t>
                            </w:r>
                            <w:r w:rsidRPr="005911F1">
                              <w:rPr>
                                <w:rFonts w:ascii="Courier New" w:hAnsi="Courier New" w:cs="Courier New"/>
                                <w:color w:val="2A00FF"/>
                                <w:sz w:val="18"/>
                                <w:szCs w:val="18"/>
                              </w:rPr>
                              <w:t>Priority level updated. Due date updated</w:t>
                            </w:r>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r w:rsidR="00771F33" w:rsidRPr="005911F1">
                              <w:rPr>
                                <w:rFonts w:ascii="Courier New" w:hAnsi="Courier New" w:cs="Courier New"/>
                                <w:color w:val="000000"/>
                                <w:sz w:val="18"/>
                                <w:szCs w:val="18"/>
                              </w:rPr>
                              <w:t>;</w:t>
                            </w:r>
                          </w:p>
                          <w:p w:rsidR="005911F1"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testList</w:t>
                            </w:r>
                            <w:r w:rsidR="005911F1" w:rsidRPr="005911F1">
                              <w:rPr>
                                <w:rFonts w:ascii="Courier New" w:hAnsi="Courier New" w:cs="Courier New"/>
                                <w:color w:val="000000"/>
                                <w:sz w:val="18"/>
                                <w:szCs w:val="18"/>
                              </w:rPr>
                              <w:t>.peekLast</w:t>
                            </w:r>
                            <w:proofErr w:type="spellEnd"/>
                            <w:r w:rsidR="005911F1" w:rsidRPr="005911F1">
                              <w:rPr>
                                <w:rFonts w:ascii="Courier New" w:hAnsi="Courier New" w:cs="Courier New"/>
                                <w:color w:val="000000"/>
                                <w:sz w:val="18"/>
                                <w:szCs w:val="18"/>
                              </w:rPr>
                              <w:t>().</w:t>
                            </w:r>
                            <w:proofErr w:type="spellStart"/>
                            <w:r w:rsidR="005911F1" w:rsidRPr="005911F1">
                              <w:rPr>
                                <w:rFonts w:ascii="Courier New" w:hAnsi="Courier New" w:cs="Courier New"/>
                                <w:color w:val="000000"/>
                                <w:sz w:val="18"/>
                                <w:szCs w:val="18"/>
                              </w:rPr>
                              <w:t>getName</w:t>
                            </w:r>
                            <w:proofErr w:type="spellEnd"/>
                            <w:r w:rsidR="005911F1" w:rsidRPr="005911F1">
                              <w:rPr>
                                <w:rFonts w:ascii="Courier New" w:hAnsi="Courier New" w:cs="Courier New"/>
                                <w:color w:val="000000"/>
                                <w:sz w:val="18"/>
                                <w:szCs w:val="18"/>
                              </w:rPr>
                              <w:t>(),</w:t>
                            </w:r>
                          </w:p>
                          <w:p w:rsidR="00771F33" w:rsidRPr="005911F1" w:rsidRDefault="00771F33" w:rsidP="005911F1">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5911F1"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testList</w:t>
                            </w:r>
                            <w:r w:rsidR="005911F1" w:rsidRPr="005911F1">
                              <w:rPr>
                                <w:rFonts w:ascii="Courier New" w:hAnsi="Courier New" w:cs="Courier New"/>
                                <w:color w:val="000000"/>
                                <w:sz w:val="18"/>
                                <w:szCs w:val="18"/>
                              </w:rPr>
                              <w:t>.peekLast</w:t>
                            </w:r>
                            <w:proofErr w:type="spellEnd"/>
                            <w:r w:rsidR="005911F1" w:rsidRPr="005911F1">
                              <w:rPr>
                                <w:rFonts w:ascii="Courier New" w:hAnsi="Courier New" w:cs="Courier New"/>
                                <w:color w:val="000000"/>
                                <w:sz w:val="18"/>
                                <w:szCs w:val="18"/>
                              </w:rPr>
                              <w:t>().</w:t>
                            </w:r>
                            <w:proofErr w:type="spellStart"/>
                            <w:r w:rsidR="005911F1" w:rsidRPr="005911F1">
                              <w:rPr>
                                <w:rFonts w:ascii="Courier New" w:hAnsi="Courier New" w:cs="Courier New"/>
                                <w:color w:val="000000"/>
                                <w:sz w:val="18"/>
                                <w:szCs w:val="18"/>
                              </w:rPr>
                              <w:t>getPriority</w:t>
                            </w:r>
                            <w:proofErr w:type="spellEnd"/>
                            <w:r w:rsidR="005911F1" w:rsidRPr="005911F1">
                              <w:rPr>
                                <w:rFonts w:ascii="Courier New" w:hAnsi="Courier New" w:cs="Courier New"/>
                                <w:color w:val="000000"/>
                                <w:sz w:val="18"/>
                                <w:szCs w:val="18"/>
                              </w:rPr>
                              <w:t>(),</w:t>
                            </w:r>
                          </w:p>
                          <w:p w:rsidR="00771F33" w:rsidRPr="005911F1" w:rsidRDefault="00771F33" w:rsidP="005911F1">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BB094F"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00771F33" w:rsidRPr="005911F1">
                              <w:rPr>
                                <w:rFonts w:ascii="Courier New" w:hAnsi="Courier New" w:cs="Courier New"/>
                                <w:i/>
                                <w:iCs/>
                                <w:color w:val="000000"/>
                                <w:sz w:val="18"/>
                                <w:szCs w:val="18"/>
                              </w:rPr>
                              <w:t>assertEquals</w:t>
                            </w:r>
                            <w:r w:rsidR="00771F33" w:rsidRPr="005911F1">
                              <w:rPr>
                                <w:rFonts w:ascii="Courier New" w:hAnsi="Courier New" w:cs="Courier New"/>
                                <w:color w:val="000000"/>
                                <w:sz w:val="18"/>
                                <w:szCs w:val="18"/>
                              </w:rPr>
                              <w:t>(</w:t>
                            </w:r>
                            <w:proofErr w:type="gramEnd"/>
                            <w:r w:rsidR="00771F33" w:rsidRPr="005911F1">
                              <w:rPr>
                                <w:rFonts w:ascii="Courier New" w:hAnsi="Courier New" w:cs="Courier New"/>
                                <w:color w:val="6A3E3E"/>
                                <w:sz w:val="18"/>
                                <w:szCs w:val="18"/>
                              </w:rPr>
                              <w:t>sdf</w:t>
                            </w:r>
                            <w:r w:rsidR="00771F33" w:rsidRPr="005911F1">
                              <w:rPr>
                                <w:rFonts w:ascii="Courier New" w:hAnsi="Courier New" w:cs="Courier New"/>
                                <w:color w:val="000000"/>
                                <w:sz w:val="18"/>
                                <w:szCs w:val="18"/>
                              </w:rPr>
                              <w:t>.format(</w:t>
                            </w:r>
                            <w:r w:rsidR="00771F33" w:rsidRPr="005911F1">
                              <w:rPr>
                                <w:rFonts w:ascii="Courier New" w:hAnsi="Courier New" w:cs="Courier New"/>
                                <w:color w:val="6A3E3E"/>
                                <w:sz w:val="18"/>
                                <w:szCs w:val="18"/>
                              </w:rPr>
                              <w:t>testList</w:t>
                            </w:r>
                            <w:r w:rsidR="00771F33" w:rsidRPr="005911F1">
                              <w:rPr>
                                <w:rFonts w:ascii="Courier New" w:hAnsi="Courier New" w:cs="Courier New"/>
                                <w:color w:val="000000"/>
                                <w:sz w:val="18"/>
                                <w:szCs w:val="18"/>
                              </w:rPr>
                              <w:t>.peek</w:t>
                            </w:r>
                            <w:r w:rsidRPr="005911F1">
                              <w:rPr>
                                <w:rFonts w:ascii="Courier New" w:hAnsi="Courier New" w:cs="Courier New"/>
                                <w:color w:val="000000"/>
                                <w:sz w:val="18"/>
                                <w:szCs w:val="18"/>
                              </w:rPr>
                              <w:t>Last().getDueDate().getTime()),</w:t>
                            </w:r>
                          </w:p>
                          <w:p w:rsidR="00B761A2" w:rsidRPr="005911F1" w:rsidRDefault="00771F33" w:rsidP="00BB094F">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911F1" w:rsidRPr="005911F1" w:rsidRDefault="005911F1" w:rsidP="00BB094F">
                            <w:pPr>
                              <w:autoSpaceDE w:val="0"/>
                              <w:autoSpaceDN w:val="0"/>
                              <w:adjustRightInd w:val="0"/>
                              <w:spacing w:after="0" w:line="240" w:lineRule="auto"/>
                              <w:ind w:left="720" w:firstLine="720"/>
                              <w:rPr>
                                <w:rFonts w:ascii="Courier New" w:hAnsi="Courier New" w:cs="Courier New"/>
                                <w:color w:val="000000"/>
                                <w:sz w:val="18"/>
                                <w:szCs w:val="18"/>
                              </w:rPr>
                            </w:pPr>
                          </w:p>
                          <w:p w:rsidR="009B1F34" w:rsidRPr="005911F1" w:rsidRDefault="005911F1" w:rsidP="005911F1">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9B1F34" w:rsidRPr="005911F1" w:rsidRDefault="009B1F34" w:rsidP="009B1F34">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2A00FF"/>
                                <w:sz w:val="18"/>
                                <w:szCs w:val="18"/>
                              </w:rPr>
                              <w:t>"</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9B1F34" w:rsidRPr="005911F1" w:rsidRDefault="009B1F34" w:rsidP="00BB094F">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9B1F34" w:rsidRPr="005911F1" w:rsidRDefault="009B1F34" w:rsidP="00771F33">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68984464" id="Rectangle 1" o:spid="_x0000_s1026"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" filled="f" strokecolor="black [3213]" strokeweight="1pt">
                <v:textbox>
                  <w:txbxContent>
                    <w:p w:rsidR="009B1F34" w:rsidRPr="005911F1" w:rsidRDefault="009B1F34" w:rsidP="005C79B7">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proofErr w:type="spellStart"/>
                      <w:r w:rsidRPr="005911F1">
                        <w:rPr>
                          <w:rFonts w:ascii="Courier New" w:hAnsi="Courier New" w:cs="Courier New"/>
                          <w:color w:val="6A3E3E"/>
                          <w:sz w:val="18"/>
                          <w:szCs w:val="18"/>
                        </w:rPr>
                        <w:t>testList</w:t>
                      </w:r>
                      <w:proofErr w:type="spellEnd"/>
                      <w:r w:rsidRPr="005911F1">
                        <w:rPr>
                          <w:rFonts w:ascii="Courier New" w:hAnsi="Courier New" w:cs="Courier New"/>
                          <w:color w:val="646464"/>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6A3E3E"/>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A3E3E"/>
                          <w:sz w:val="18"/>
                          <w:szCs w:val="18"/>
                        </w:rPr>
                      </w:pP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 xml:space="preserve"> </w:t>
                      </w:r>
                      <w:proofErr w:type="spellStart"/>
                      <w:r w:rsidRPr="005911F1">
                        <w:rPr>
                          <w:rFonts w:ascii="Courier New" w:hAnsi="Courier New" w:cs="Courier New"/>
                          <w:color w:val="6A3E3E"/>
                          <w:sz w:val="18"/>
                          <w:szCs w:val="18"/>
                        </w:rPr>
                        <w:t>sdf</w:t>
                      </w:r>
                      <w:proofErr w:type="spellEnd"/>
                      <w:r w:rsidRPr="005911F1">
                        <w:rPr>
                          <w:rFonts w:ascii="Courier New" w:hAnsi="Courier New" w:cs="Courier New"/>
                          <w:color w:val="6A3E3E"/>
                          <w:sz w:val="18"/>
                          <w:szCs w:val="18"/>
                        </w:rPr>
                        <w:t>;</w:t>
                      </w:r>
                    </w:p>
                    <w:p w:rsidR="009B1F34" w:rsidRPr="005911F1" w:rsidRDefault="009B1F34" w:rsidP="005C79B7">
                      <w:pPr>
                        <w:autoSpaceDE w:val="0"/>
                        <w:autoSpaceDN w:val="0"/>
                        <w:adjustRightInd w:val="0"/>
                        <w:spacing w:after="0" w:line="240" w:lineRule="auto"/>
                        <w:rPr>
                          <w:rFonts w:ascii="Courier New" w:hAnsi="Courier New" w:cs="Courier New"/>
                          <w:color w:val="646464"/>
                          <w:sz w:val="18"/>
                          <w:szCs w:val="18"/>
                        </w:rPr>
                      </w:pP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setupStub</w:t>
                      </w:r>
                      <w:proofErr w:type="spellEnd"/>
                      <w:r w:rsidRPr="005911F1">
                        <w:rPr>
                          <w:rFonts w:ascii="Courier New" w:hAnsi="Courier New" w:cs="Courier New"/>
                          <w:color w:val="000000"/>
                          <w:sz w:val="18"/>
                          <w:szCs w:val="18"/>
                        </w:rPr>
                        <w:t>(</w:t>
                      </w:r>
                      <w:proofErr w:type="gramEnd"/>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ind w:firstLine="720"/>
                        <w:rPr>
                          <w:rFonts w:ascii="Courier New" w:hAnsi="Courier New" w:cs="Courier New"/>
                          <w:sz w:val="18"/>
                          <w:szCs w:val="18"/>
                        </w:rPr>
                      </w:pPr>
                      <w:proofErr w:type="gramStart"/>
                      <w:r w:rsidRPr="005911F1">
                        <w:rPr>
                          <w:rFonts w:ascii="Courier New" w:hAnsi="Courier New" w:cs="Courier New"/>
                          <w:color w:val="6A3E3E"/>
                          <w:sz w:val="18"/>
                          <w:szCs w:val="18"/>
                        </w:rPr>
                        <w:t>feedback</w:t>
                      </w:r>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tringBuilder</w:t>
                      </w:r>
                      <w:proofErr w:type="spellEnd"/>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color w:val="6A3E3E"/>
                          <w:sz w:val="18"/>
                          <w:szCs w:val="18"/>
                        </w:rPr>
                        <w:t>sdf</w:t>
                      </w:r>
                      <w:proofErr w:type="spellEnd"/>
                      <w:proofErr w:type="gramEnd"/>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SimpleDateFormat</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w:t>
                      </w:r>
                      <w:proofErr w:type="spellStart"/>
                      <w:r w:rsidRPr="005911F1">
                        <w:rPr>
                          <w:rFonts w:ascii="Courier New" w:hAnsi="Courier New" w:cs="Courier New"/>
                          <w:color w:val="2A00FF"/>
                          <w:sz w:val="18"/>
                          <w:szCs w:val="18"/>
                        </w:rPr>
                        <w:t>dd.MM.yyyy</w:t>
                      </w:r>
                      <w:proofErr w:type="spellEnd"/>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B761A2"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sz w:val="18"/>
                          <w:szCs w:val="18"/>
                        </w:rPr>
                      </w:pP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arDown</w:t>
                      </w:r>
                      <w:proofErr w:type="spellEnd"/>
                      <w:r w:rsidRPr="005911F1">
                        <w:rPr>
                          <w:rFonts w:ascii="Courier New" w:hAnsi="Courier New" w:cs="Courier New"/>
                          <w:color w:val="000000"/>
                          <w:sz w:val="18"/>
                          <w:szCs w:val="18"/>
                        </w:rPr>
                        <w:t>() {</w:t>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911F1" w:rsidRPr="005911F1" w:rsidRDefault="005911F1" w:rsidP="005911F1">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761A2" w:rsidRPr="005911F1" w:rsidRDefault="005911F1" w:rsidP="005911F1">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B761A2" w:rsidRPr="005911F1" w:rsidRDefault="00B761A2" w:rsidP="005C79B7">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771F33" w:rsidRPr="005911F1" w:rsidRDefault="00771F33" w:rsidP="009B1F34">
                      <w:pPr>
                        <w:autoSpaceDE w:val="0"/>
                        <w:autoSpaceDN w:val="0"/>
                        <w:adjustRightInd w:val="0"/>
                        <w:spacing w:after="0" w:line="240" w:lineRule="auto"/>
                        <w:rPr>
                          <w:rFonts w:ascii="Courier New" w:hAnsi="Courier New" w:cs="Courier New"/>
                          <w:color w:val="000000"/>
                          <w:sz w:val="18"/>
                          <w:szCs w:val="18"/>
                        </w:rPr>
                      </w:pPr>
                      <w:proofErr w:type="gramStart"/>
                      <w:r w:rsidRPr="005911F1">
                        <w:rPr>
                          <w:rFonts w:ascii="Courier New" w:hAnsi="Courier New" w:cs="Courier New"/>
                          <w:b/>
                          <w:bCs/>
                          <w:color w:val="7F0055"/>
                          <w:sz w:val="18"/>
                          <w:szCs w:val="18"/>
                        </w:rPr>
                        <w:t>public</w:t>
                      </w:r>
                      <w:proofErr w:type="gramEnd"/>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w:t>
                      </w:r>
                      <w:proofErr w:type="spellStart"/>
                      <w:r w:rsidRPr="005911F1">
                        <w:rPr>
                          <w:rFonts w:ascii="Courier New" w:hAnsi="Courier New" w:cs="Courier New"/>
                          <w:color w:val="000000"/>
                          <w:sz w:val="18"/>
                          <w:szCs w:val="18"/>
                        </w:rPr>
                        <w:t>testExecute</w:t>
                      </w:r>
                      <w:r w:rsidR="009B1F34" w:rsidRPr="005911F1">
                        <w:rPr>
                          <w:rFonts w:ascii="Courier New" w:hAnsi="Courier New" w:cs="Courier New"/>
                          <w:color w:val="000000"/>
                          <w:sz w:val="18"/>
                          <w:szCs w:val="18"/>
                        </w:rPr>
                        <w:t>Add</w:t>
                      </w:r>
                      <w:proofErr w:type="spellEnd"/>
                      <w:r w:rsidRPr="005911F1">
                        <w:rPr>
                          <w:rFonts w:ascii="Courier New" w:hAnsi="Courier New" w:cs="Courier New"/>
                          <w:color w:val="000000"/>
                          <w:sz w:val="18"/>
                          <w:szCs w:val="18"/>
                        </w:rPr>
                        <w:t>() {</w:t>
                      </w:r>
                      <w:r w:rsidRPr="005911F1">
                        <w:rPr>
                          <w:rFonts w:ascii="Courier New" w:hAnsi="Courier New" w:cs="Courier New"/>
                          <w:color w:val="000000"/>
                          <w:sz w:val="18"/>
                          <w:szCs w:val="18"/>
                        </w:rPr>
                        <w:tab/>
                      </w:r>
                    </w:p>
                    <w:p w:rsidR="005911F1" w:rsidRPr="005911F1" w:rsidRDefault="005911F1" w:rsidP="009B1F34">
                      <w:pPr>
                        <w:autoSpaceDE w:val="0"/>
                        <w:autoSpaceDN w:val="0"/>
                        <w:adjustRightInd w:val="0"/>
                        <w:spacing w:after="0" w:line="240" w:lineRule="auto"/>
                        <w:rPr>
                          <w:rFonts w:ascii="Courier New" w:hAnsi="Courier New" w:cs="Courier New"/>
                          <w:color w:val="000000"/>
                          <w:sz w:val="18"/>
                          <w:szCs w:val="18"/>
                        </w:rPr>
                      </w:pPr>
                    </w:p>
                    <w:p w:rsidR="00BB094F" w:rsidRPr="005911F1" w:rsidRDefault="005911F1" w:rsidP="005911F1">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911F1" w:rsidRPr="005911F1" w:rsidRDefault="00BB094F" w:rsidP="005911F1">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color w:val="6A3E3E"/>
                          <w:sz w:val="18"/>
                          <w:szCs w:val="18"/>
                        </w:rPr>
                        <w:t>testList</w:t>
                      </w:r>
                      <w:proofErr w:type="spellEnd"/>
                      <w:proofErr w:type="gramEnd"/>
                      <w:r w:rsidR="00771F33" w:rsidRPr="005911F1">
                        <w:rPr>
                          <w:rFonts w:ascii="Courier New" w:hAnsi="Courier New" w:cs="Courier New"/>
                          <w:color w:val="000000"/>
                          <w:sz w:val="18"/>
                          <w:szCs w:val="18"/>
                        </w:rPr>
                        <w:t xml:space="preserve"> = </w:t>
                      </w:r>
                      <w:proofErr w:type="spellStart"/>
                      <w:r w:rsidR="00771F33" w:rsidRPr="005911F1">
                        <w:rPr>
                          <w:rFonts w:ascii="Courier New" w:hAnsi="Courier New" w:cs="Courier New"/>
                          <w:color w:val="000000"/>
                          <w:sz w:val="18"/>
                          <w:szCs w:val="18"/>
                        </w:rPr>
                        <w:t>QLLogic.</w:t>
                      </w:r>
                      <w:r w:rsidR="00771F33" w:rsidRPr="005911F1">
                        <w:rPr>
                          <w:rFonts w:ascii="Courier New" w:hAnsi="Courier New" w:cs="Courier New"/>
                          <w:i/>
                          <w:iCs/>
                          <w:color w:val="000000"/>
                          <w:sz w:val="18"/>
                          <w:szCs w:val="18"/>
                        </w:rPr>
                        <w:t>executeCommand</w:t>
                      </w:r>
                      <w:proofErr w:type="spellEnd"/>
                      <w:r w:rsidR="00771F33" w:rsidRPr="005911F1">
                        <w:rPr>
                          <w:rFonts w:ascii="Courier New" w:hAnsi="Courier New" w:cs="Courier New"/>
                          <w:color w:val="000000"/>
                          <w:sz w:val="18"/>
                          <w:szCs w:val="18"/>
                        </w:rPr>
                        <w:t>(</w:t>
                      </w:r>
                      <w:r w:rsidR="005911F1" w:rsidRPr="005911F1">
                        <w:rPr>
                          <w:rFonts w:ascii="Courier New" w:hAnsi="Courier New" w:cs="Courier New"/>
                          <w:color w:val="6A3E3E"/>
                          <w:sz w:val="18"/>
                          <w:szCs w:val="18"/>
                        </w:rPr>
                        <w:t>feedback</w:t>
                      </w:r>
                      <w:r w:rsidR="005911F1" w:rsidRPr="005911F1">
                        <w:rPr>
                          <w:rFonts w:ascii="Courier New" w:hAnsi="Courier New" w:cs="Courier New"/>
                          <w:color w:val="000000" w:themeColor="text1"/>
                          <w:sz w:val="18"/>
                          <w:szCs w:val="18"/>
                        </w:rPr>
                        <w:t>,</w:t>
                      </w:r>
                      <w:r w:rsidR="005911F1" w:rsidRPr="005911F1">
                        <w:rPr>
                          <w:rFonts w:ascii="Courier New" w:hAnsi="Courier New" w:cs="Courier New"/>
                          <w:color w:val="2A00FF"/>
                          <w:sz w:val="18"/>
                          <w:szCs w:val="18"/>
                        </w:rPr>
                        <w:t xml:space="preserve"> </w:t>
                      </w:r>
                    </w:p>
                    <w:p w:rsidR="00771F33" w:rsidRPr="005911F1" w:rsidRDefault="00771F33" w:rsidP="005911F1">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add</w:t>
                      </w:r>
                      <w:proofErr w:type="gramEnd"/>
                      <w:r w:rsidRPr="005911F1">
                        <w:rPr>
                          <w:rFonts w:ascii="Courier New" w:hAnsi="Courier New" w:cs="Courier New"/>
                          <w:color w:val="2A00FF"/>
                          <w:sz w:val="18"/>
                          <w:szCs w:val="18"/>
                        </w:rPr>
                        <w:t xml:space="preserve"> task one -p L   -d 2202 "</w:t>
                      </w:r>
                      <w:r w:rsidRPr="005911F1">
                        <w:rPr>
                          <w:rFonts w:ascii="Courier New" w:hAnsi="Courier New" w:cs="Courier New"/>
                          <w:color w:val="000000"/>
                          <w:sz w:val="18"/>
                          <w:szCs w:val="18"/>
                        </w:rPr>
                        <w:t>);</w:t>
                      </w:r>
                    </w:p>
                    <w:p w:rsidR="009B1F34"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feedback</w:t>
                      </w:r>
                      <w:r w:rsidR="00771F33" w:rsidRPr="005911F1">
                        <w:rPr>
                          <w:rFonts w:ascii="Courier New" w:hAnsi="Courier New" w:cs="Courier New"/>
                          <w:color w:val="000000"/>
                          <w:sz w:val="18"/>
                          <w:szCs w:val="18"/>
                        </w:rPr>
                        <w:t>.toString</w:t>
                      </w:r>
                      <w:proofErr w:type="spellEnd"/>
                      <w:r w:rsidR="00771F33" w:rsidRPr="005911F1">
                        <w:rPr>
                          <w:rFonts w:ascii="Courier New" w:hAnsi="Courier New" w:cs="Courier New"/>
                          <w:color w:val="000000"/>
                          <w:sz w:val="18"/>
                          <w:szCs w:val="18"/>
                        </w:rPr>
                        <w:t>(),</w:t>
                      </w:r>
                    </w:p>
                    <w:p w:rsidR="00771F33" w:rsidRPr="005911F1" w:rsidRDefault="009B1F34" w:rsidP="009B1F34">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 added</w:t>
                      </w:r>
                      <w:r w:rsidRPr="005911F1">
                        <w:rPr>
                          <w:rFonts w:ascii="Courier New" w:hAnsi="Courier New" w:cs="Courier New"/>
                          <w:color w:val="2A00FF"/>
                          <w:sz w:val="18"/>
                          <w:szCs w:val="18"/>
                        </w:rPr>
                        <w:t xml:space="preserve">. </w:t>
                      </w:r>
                      <w:r w:rsidRPr="005911F1">
                        <w:rPr>
                          <w:rFonts w:ascii="Courier New" w:hAnsi="Courier New" w:cs="Courier New"/>
                          <w:color w:val="2A00FF"/>
                          <w:sz w:val="18"/>
                          <w:szCs w:val="18"/>
                        </w:rPr>
                        <w:t>Priority level updated. Due date updated</w:t>
                      </w:r>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r w:rsidR="00771F33" w:rsidRPr="005911F1">
                        <w:rPr>
                          <w:rFonts w:ascii="Courier New" w:hAnsi="Courier New" w:cs="Courier New"/>
                          <w:color w:val="000000"/>
                          <w:sz w:val="18"/>
                          <w:szCs w:val="18"/>
                        </w:rPr>
                        <w:t>;</w:t>
                      </w:r>
                    </w:p>
                    <w:p w:rsidR="005911F1"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testList</w:t>
                      </w:r>
                      <w:r w:rsidR="005911F1" w:rsidRPr="005911F1">
                        <w:rPr>
                          <w:rFonts w:ascii="Courier New" w:hAnsi="Courier New" w:cs="Courier New"/>
                          <w:color w:val="000000"/>
                          <w:sz w:val="18"/>
                          <w:szCs w:val="18"/>
                        </w:rPr>
                        <w:t>.peekLast</w:t>
                      </w:r>
                      <w:proofErr w:type="spellEnd"/>
                      <w:r w:rsidR="005911F1" w:rsidRPr="005911F1">
                        <w:rPr>
                          <w:rFonts w:ascii="Courier New" w:hAnsi="Courier New" w:cs="Courier New"/>
                          <w:color w:val="000000"/>
                          <w:sz w:val="18"/>
                          <w:szCs w:val="18"/>
                        </w:rPr>
                        <w:t>().</w:t>
                      </w:r>
                      <w:proofErr w:type="spellStart"/>
                      <w:r w:rsidR="005911F1" w:rsidRPr="005911F1">
                        <w:rPr>
                          <w:rFonts w:ascii="Courier New" w:hAnsi="Courier New" w:cs="Courier New"/>
                          <w:color w:val="000000"/>
                          <w:sz w:val="18"/>
                          <w:szCs w:val="18"/>
                        </w:rPr>
                        <w:t>getName</w:t>
                      </w:r>
                      <w:proofErr w:type="spellEnd"/>
                      <w:r w:rsidR="005911F1" w:rsidRPr="005911F1">
                        <w:rPr>
                          <w:rFonts w:ascii="Courier New" w:hAnsi="Courier New" w:cs="Courier New"/>
                          <w:color w:val="000000"/>
                          <w:sz w:val="18"/>
                          <w:szCs w:val="18"/>
                        </w:rPr>
                        <w:t>(),</w:t>
                      </w:r>
                    </w:p>
                    <w:p w:rsidR="00771F33" w:rsidRPr="005911F1" w:rsidRDefault="00771F33" w:rsidP="005911F1">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w:t>
                      </w:r>
                      <w:proofErr w:type="gramStart"/>
                      <w:r w:rsidRPr="005911F1">
                        <w:rPr>
                          <w:rFonts w:ascii="Courier New" w:hAnsi="Courier New" w:cs="Courier New"/>
                          <w:color w:val="2A00FF"/>
                          <w:sz w:val="18"/>
                          <w:szCs w:val="18"/>
                        </w:rPr>
                        <w:t>task</w:t>
                      </w:r>
                      <w:proofErr w:type="gramEnd"/>
                      <w:r w:rsidRPr="005911F1">
                        <w:rPr>
                          <w:rFonts w:ascii="Courier New" w:hAnsi="Courier New" w:cs="Courier New"/>
                          <w:color w:val="2A00FF"/>
                          <w:sz w:val="18"/>
                          <w:szCs w:val="18"/>
                        </w:rPr>
                        <w:t xml:space="preserve"> one"</w:t>
                      </w:r>
                      <w:r w:rsidRPr="005911F1">
                        <w:rPr>
                          <w:rFonts w:ascii="Courier New" w:hAnsi="Courier New" w:cs="Courier New"/>
                          <w:color w:val="000000"/>
                          <w:sz w:val="18"/>
                          <w:szCs w:val="18"/>
                        </w:rPr>
                        <w:t>);</w:t>
                      </w:r>
                    </w:p>
                    <w:p w:rsidR="005911F1"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00771F33" w:rsidRPr="005911F1">
                        <w:rPr>
                          <w:rFonts w:ascii="Courier New" w:hAnsi="Courier New" w:cs="Courier New"/>
                          <w:i/>
                          <w:iCs/>
                          <w:color w:val="000000"/>
                          <w:sz w:val="18"/>
                          <w:szCs w:val="18"/>
                        </w:rPr>
                        <w:t>assertEquals</w:t>
                      </w:r>
                      <w:proofErr w:type="spellEnd"/>
                      <w:r w:rsidR="00771F33" w:rsidRPr="005911F1">
                        <w:rPr>
                          <w:rFonts w:ascii="Courier New" w:hAnsi="Courier New" w:cs="Courier New"/>
                          <w:color w:val="000000"/>
                          <w:sz w:val="18"/>
                          <w:szCs w:val="18"/>
                        </w:rPr>
                        <w:t>(</w:t>
                      </w:r>
                      <w:proofErr w:type="spellStart"/>
                      <w:proofErr w:type="gramEnd"/>
                      <w:r w:rsidR="00771F33" w:rsidRPr="005911F1">
                        <w:rPr>
                          <w:rFonts w:ascii="Courier New" w:hAnsi="Courier New" w:cs="Courier New"/>
                          <w:color w:val="6A3E3E"/>
                          <w:sz w:val="18"/>
                          <w:szCs w:val="18"/>
                        </w:rPr>
                        <w:t>testList</w:t>
                      </w:r>
                      <w:r w:rsidR="005911F1" w:rsidRPr="005911F1">
                        <w:rPr>
                          <w:rFonts w:ascii="Courier New" w:hAnsi="Courier New" w:cs="Courier New"/>
                          <w:color w:val="000000"/>
                          <w:sz w:val="18"/>
                          <w:szCs w:val="18"/>
                        </w:rPr>
                        <w:t>.peekLast</w:t>
                      </w:r>
                      <w:proofErr w:type="spellEnd"/>
                      <w:r w:rsidR="005911F1" w:rsidRPr="005911F1">
                        <w:rPr>
                          <w:rFonts w:ascii="Courier New" w:hAnsi="Courier New" w:cs="Courier New"/>
                          <w:color w:val="000000"/>
                          <w:sz w:val="18"/>
                          <w:szCs w:val="18"/>
                        </w:rPr>
                        <w:t>().</w:t>
                      </w:r>
                      <w:proofErr w:type="spellStart"/>
                      <w:r w:rsidR="005911F1" w:rsidRPr="005911F1">
                        <w:rPr>
                          <w:rFonts w:ascii="Courier New" w:hAnsi="Courier New" w:cs="Courier New"/>
                          <w:color w:val="000000"/>
                          <w:sz w:val="18"/>
                          <w:szCs w:val="18"/>
                        </w:rPr>
                        <w:t>getPriority</w:t>
                      </w:r>
                      <w:proofErr w:type="spellEnd"/>
                      <w:r w:rsidR="005911F1" w:rsidRPr="005911F1">
                        <w:rPr>
                          <w:rFonts w:ascii="Courier New" w:hAnsi="Courier New" w:cs="Courier New"/>
                          <w:color w:val="000000"/>
                          <w:sz w:val="18"/>
                          <w:szCs w:val="18"/>
                        </w:rPr>
                        <w:t>(),</w:t>
                      </w:r>
                    </w:p>
                    <w:p w:rsidR="00771F33" w:rsidRPr="005911F1" w:rsidRDefault="00771F33" w:rsidP="005911F1">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BB094F" w:rsidRPr="005911F1" w:rsidRDefault="009B1F34" w:rsidP="00771F33">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gramStart"/>
                      <w:r w:rsidR="00771F33" w:rsidRPr="005911F1">
                        <w:rPr>
                          <w:rFonts w:ascii="Courier New" w:hAnsi="Courier New" w:cs="Courier New"/>
                          <w:i/>
                          <w:iCs/>
                          <w:color w:val="000000"/>
                          <w:sz w:val="18"/>
                          <w:szCs w:val="18"/>
                        </w:rPr>
                        <w:t>assertEquals</w:t>
                      </w:r>
                      <w:r w:rsidR="00771F33" w:rsidRPr="005911F1">
                        <w:rPr>
                          <w:rFonts w:ascii="Courier New" w:hAnsi="Courier New" w:cs="Courier New"/>
                          <w:color w:val="000000"/>
                          <w:sz w:val="18"/>
                          <w:szCs w:val="18"/>
                        </w:rPr>
                        <w:t>(</w:t>
                      </w:r>
                      <w:proofErr w:type="gramEnd"/>
                      <w:r w:rsidR="00771F33" w:rsidRPr="005911F1">
                        <w:rPr>
                          <w:rFonts w:ascii="Courier New" w:hAnsi="Courier New" w:cs="Courier New"/>
                          <w:color w:val="6A3E3E"/>
                          <w:sz w:val="18"/>
                          <w:szCs w:val="18"/>
                        </w:rPr>
                        <w:t>sdf</w:t>
                      </w:r>
                      <w:r w:rsidR="00771F33" w:rsidRPr="005911F1">
                        <w:rPr>
                          <w:rFonts w:ascii="Courier New" w:hAnsi="Courier New" w:cs="Courier New"/>
                          <w:color w:val="000000"/>
                          <w:sz w:val="18"/>
                          <w:szCs w:val="18"/>
                        </w:rPr>
                        <w:t>.format(</w:t>
                      </w:r>
                      <w:r w:rsidR="00771F33" w:rsidRPr="005911F1">
                        <w:rPr>
                          <w:rFonts w:ascii="Courier New" w:hAnsi="Courier New" w:cs="Courier New"/>
                          <w:color w:val="6A3E3E"/>
                          <w:sz w:val="18"/>
                          <w:szCs w:val="18"/>
                        </w:rPr>
                        <w:t>testList</w:t>
                      </w:r>
                      <w:r w:rsidR="00771F33" w:rsidRPr="005911F1">
                        <w:rPr>
                          <w:rFonts w:ascii="Courier New" w:hAnsi="Courier New" w:cs="Courier New"/>
                          <w:color w:val="000000"/>
                          <w:sz w:val="18"/>
                          <w:szCs w:val="18"/>
                        </w:rPr>
                        <w:t>.peek</w:t>
                      </w:r>
                      <w:r w:rsidRPr="005911F1">
                        <w:rPr>
                          <w:rFonts w:ascii="Courier New" w:hAnsi="Courier New" w:cs="Courier New"/>
                          <w:color w:val="000000"/>
                          <w:sz w:val="18"/>
                          <w:szCs w:val="18"/>
                        </w:rPr>
                        <w:t>Last().getDueDate().getTime()),</w:t>
                      </w:r>
                    </w:p>
                    <w:p w:rsidR="00B761A2" w:rsidRPr="005911F1" w:rsidRDefault="00771F33" w:rsidP="00BB094F">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911F1" w:rsidRPr="005911F1" w:rsidRDefault="005911F1" w:rsidP="00BB094F">
                      <w:pPr>
                        <w:autoSpaceDE w:val="0"/>
                        <w:autoSpaceDN w:val="0"/>
                        <w:adjustRightInd w:val="0"/>
                        <w:spacing w:after="0" w:line="240" w:lineRule="auto"/>
                        <w:ind w:left="720" w:firstLine="720"/>
                        <w:rPr>
                          <w:rFonts w:ascii="Courier New" w:hAnsi="Courier New" w:cs="Courier New"/>
                          <w:color w:val="000000"/>
                          <w:sz w:val="18"/>
                          <w:szCs w:val="18"/>
                        </w:rPr>
                      </w:pPr>
                    </w:p>
                    <w:p w:rsidR="009B1F34" w:rsidRPr="005911F1" w:rsidRDefault="005911F1" w:rsidP="005911F1">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9B1F34" w:rsidRPr="005911F1" w:rsidRDefault="009B1F34" w:rsidP="009B1F34">
                      <w:pPr>
                        <w:autoSpaceDE w:val="0"/>
                        <w:autoSpaceDN w:val="0"/>
                        <w:adjustRightInd w:val="0"/>
                        <w:spacing w:after="0" w:line="240" w:lineRule="auto"/>
                        <w:ind w:firstLine="720"/>
                        <w:rPr>
                          <w:rFonts w:ascii="Courier New" w:hAnsi="Courier New" w:cs="Courier New"/>
                          <w:sz w:val="18"/>
                          <w:szCs w:val="18"/>
                        </w:rPr>
                      </w:pPr>
                      <w:proofErr w:type="spellStart"/>
                      <w:proofErr w:type="gramStart"/>
                      <w:r w:rsidRPr="005911F1">
                        <w:rPr>
                          <w:rFonts w:ascii="Courier New" w:hAnsi="Courier New" w:cs="Courier New"/>
                          <w:color w:val="6A3E3E"/>
                          <w:sz w:val="18"/>
                          <w:szCs w:val="18"/>
                        </w:rPr>
                        <w:t>testList</w:t>
                      </w:r>
                      <w:proofErr w:type="spellEnd"/>
                      <w:proofErr w:type="gramEnd"/>
                      <w:r w:rsidRPr="005911F1">
                        <w:rPr>
                          <w:rFonts w:ascii="Courier New" w:hAnsi="Courier New" w:cs="Courier New"/>
                          <w:color w:val="000000"/>
                          <w:sz w:val="18"/>
                          <w:szCs w:val="18"/>
                        </w:rPr>
                        <w:t xml:space="preserve"> = </w:t>
                      </w:r>
                      <w:proofErr w:type="spellStart"/>
                      <w:r w:rsidRPr="005911F1">
                        <w:rPr>
                          <w:rFonts w:ascii="Courier New" w:hAnsi="Courier New" w:cs="Courier New"/>
                          <w:color w:val="000000"/>
                          <w:sz w:val="18"/>
                          <w:szCs w:val="18"/>
                        </w:rPr>
                        <w:t>QLLogic.</w:t>
                      </w:r>
                      <w:r w:rsidRPr="005911F1">
                        <w:rPr>
                          <w:rFonts w:ascii="Courier New" w:hAnsi="Courier New" w:cs="Courier New"/>
                          <w:i/>
                          <w:iCs/>
                          <w:color w:val="000000"/>
                          <w:sz w:val="18"/>
                          <w:szCs w:val="18"/>
                        </w:rPr>
                        <w:t>executeCommand</w:t>
                      </w:r>
                      <w:proofErr w:type="spellEnd"/>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2A00FF"/>
                          <w:sz w:val="18"/>
                          <w:szCs w:val="18"/>
                        </w:rPr>
                        <w:t>"</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9B1F34" w:rsidRPr="005911F1" w:rsidRDefault="009B1F34" w:rsidP="009B1F34">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proofErr w:type="spellStart"/>
                      <w:proofErr w:type="gramStart"/>
                      <w:r w:rsidRPr="005911F1">
                        <w:rPr>
                          <w:rFonts w:ascii="Courier New" w:hAnsi="Courier New" w:cs="Courier New"/>
                          <w:i/>
                          <w:iCs/>
                          <w:color w:val="000000"/>
                          <w:sz w:val="18"/>
                          <w:szCs w:val="18"/>
                        </w:rPr>
                        <w:t>assertEquals</w:t>
                      </w:r>
                      <w:proofErr w:type="spellEnd"/>
                      <w:r w:rsidRPr="005911F1">
                        <w:rPr>
                          <w:rFonts w:ascii="Courier New" w:hAnsi="Courier New" w:cs="Courier New"/>
                          <w:color w:val="000000"/>
                          <w:sz w:val="18"/>
                          <w:szCs w:val="18"/>
                        </w:rPr>
                        <w:t>(</w:t>
                      </w:r>
                      <w:proofErr w:type="spellStart"/>
                      <w:proofErr w:type="gramEnd"/>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roofErr w:type="spellEnd"/>
                      <w:r w:rsidRPr="005911F1">
                        <w:rPr>
                          <w:rFonts w:ascii="Courier New" w:hAnsi="Courier New" w:cs="Courier New"/>
                          <w:color w:val="000000"/>
                          <w:sz w:val="18"/>
                          <w:szCs w:val="18"/>
                        </w:rPr>
                        <w:t>(),</w:t>
                      </w:r>
                    </w:p>
                    <w:p w:rsidR="009B1F34" w:rsidRPr="005911F1" w:rsidRDefault="009B1F34" w:rsidP="00BB094F">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w:t>
                      </w: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2A00FF"/>
                          <w:sz w:val="18"/>
                          <w:szCs w:val="18"/>
                        </w:rPr>
                        <w:t>"</w:t>
                      </w:r>
                      <w:r w:rsidRPr="005911F1">
                        <w:rPr>
                          <w:rFonts w:ascii="Courier New" w:hAnsi="Courier New" w:cs="Courier New"/>
                          <w:color w:val="000000"/>
                          <w:sz w:val="18"/>
                          <w:szCs w:val="18"/>
                        </w:rPr>
                        <w:t>);</w:t>
                      </w:r>
                    </w:p>
                    <w:p w:rsidR="009B1F34" w:rsidRPr="005911F1" w:rsidRDefault="009B1F34" w:rsidP="00771F33">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5C79B7" w:rsidRPr="00555D24" w:rsidRDefault="005C79B7" w:rsidP="006834F5">
      <w:pPr>
        <w:tabs>
          <w:tab w:val="left" w:pos="6946"/>
        </w:tabs>
        <w:jc w:val="both"/>
        <w:rPr>
          <w:lang w:val="en-US"/>
        </w:rPr>
      </w:pPr>
      <w:r>
        <w:rPr>
          <w:lang w:val="en-US"/>
        </w:rPr>
        <w:t xml:space="preserve">The </w:t>
      </w:r>
      <w:proofErr w:type="spellStart"/>
      <w:proofErr w:type="gramStart"/>
      <w:r w:rsidRPr="005911F1">
        <w:rPr>
          <w:i/>
          <w:lang w:val="en-US"/>
        </w:rPr>
        <w:t>setUp</w:t>
      </w:r>
      <w:proofErr w:type="spellEnd"/>
      <w:r w:rsidRPr="005911F1">
        <w:rPr>
          <w:i/>
          <w:lang w:val="en-US"/>
        </w:rPr>
        <w:t>(</w:t>
      </w:r>
      <w:proofErr w:type="gramEnd"/>
      <w:r w:rsidRPr="005911F1">
        <w:rPr>
          <w:i/>
          <w:lang w:val="en-US"/>
        </w:rPr>
        <w:t>)</w:t>
      </w:r>
      <w:r>
        <w:rPr>
          <w:lang w:val="en-US"/>
        </w:rPr>
        <w:t xml:space="preserve"> method is used to initialize the environment for each test cases whereas the </w:t>
      </w:r>
      <w:proofErr w:type="spellStart"/>
      <w:r w:rsidRPr="005911F1">
        <w:rPr>
          <w:i/>
          <w:lang w:val="en-US"/>
        </w:rPr>
        <w:t>tearDown</w:t>
      </w:r>
      <w:proofErr w:type="spellEnd"/>
      <w:r w:rsidRPr="005911F1">
        <w:rPr>
          <w:i/>
          <w:lang w:val="en-US"/>
        </w:rPr>
        <w:t>()</w:t>
      </w:r>
      <w:r>
        <w:rPr>
          <w:lang w:val="en-US"/>
        </w:rPr>
        <w:t xml:space="preserve"> method is used to clean up after each test cases. The functionality in question can be invoked within the test cases and expected outcome of the functionality should be asserted with the actual values.</w:t>
      </w:r>
    </w:p>
    <w:p w:rsidR="005B2820" w:rsidRDefault="005B2820" w:rsidP="006834F5">
      <w:pPr>
        <w:tabs>
          <w:tab w:val="left" w:pos="6946"/>
        </w:tabs>
        <w:jc w:val="both"/>
        <w:sectPr w:rsidR="005B2820">
          <w:footerReference w:type="default" r:id="rId30"/>
          <w:pgSz w:w="11906" w:h="16838"/>
          <w:pgMar w:top="1440" w:right="1440" w:bottom="1440" w:left="1440" w:header="708" w:footer="708" w:gutter="0"/>
          <w:cols w:space="708"/>
          <w:docGrid w:linePitch="360"/>
        </w:sectPr>
      </w:pPr>
    </w:p>
    <w:p w:rsidR="009B7E61" w:rsidRDefault="005B2820" w:rsidP="006834F5">
      <w:pPr>
        <w:pStyle w:val="Heading2"/>
        <w:tabs>
          <w:tab w:val="left" w:pos="6946"/>
        </w:tabs>
        <w:jc w:val="both"/>
      </w:pPr>
      <w:bookmarkStart w:id="16" w:name="_Toc414217623"/>
      <w:r>
        <w:lastRenderedPageBreak/>
        <w:t>Appendix A- Sequence diagrams for QLLogic</w:t>
      </w:r>
      <w:bookmarkEnd w:id="16"/>
    </w:p>
    <w:p w:rsidR="005B2820" w:rsidRDefault="005B2820" w:rsidP="006834F5">
      <w:pPr>
        <w:pStyle w:val="Heading3"/>
        <w:tabs>
          <w:tab w:val="left" w:pos="6946"/>
        </w:tabs>
        <w:jc w:val="both"/>
      </w:pPr>
      <w:bookmarkStart w:id="17" w:name="_Toc414199785"/>
      <w:bookmarkStart w:id="18" w:name="_Toc414217624"/>
      <w:r>
        <w:t>Adding a task</w:t>
      </w:r>
      <w:bookmarkEnd w:id="17"/>
      <w:bookmarkEnd w:id="18"/>
    </w:p>
    <w:p w:rsidR="005B2820" w:rsidRPr="005B2820" w:rsidRDefault="0029056C" w:rsidP="006834F5">
      <w:pPr>
        <w:tabs>
          <w:tab w:val="left" w:pos="6946"/>
        </w:tabs>
        <w:jc w:val="both"/>
      </w:pPr>
      <w:r>
        <w:rPr>
          <w:noProof/>
        </w:rPr>
        <w:object w:dxaOrig="1440" w:dyaOrig="1440">
          <v:shape id="_x0000_s1036" type="#_x0000_t75" style="position:absolute;left:0;text-align:left;margin-left:49.6pt;margin-top:1.9pt;width:555.35pt;height:412pt;z-index:251659264;mso-position-horizontal-relative:text;mso-position-vertical-relative:text">
            <v:imagedata r:id="rId31" o:title=""/>
          </v:shape>
          <o:OLEObject Type="Embed" ProgID="Visio.Drawing.15" ShapeID="_x0000_s1036" DrawAspect="Content" ObjectID="_1487963349" r:id="rId32"/>
        </w:object>
      </w:r>
    </w:p>
    <w:p w:rsidR="005B2820" w:rsidRDefault="005B2820" w:rsidP="006834F5">
      <w:pPr>
        <w:tabs>
          <w:tab w:val="left" w:pos="6946"/>
        </w:tabs>
        <w:jc w:val="both"/>
        <w:rPr>
          <w:rFonts w:asciiTheme="majorHAnsi" w:eastAsiaTheme="majorEastAsia" w:hAnsiTheme="majorHAnsi" w:cstheme="majorBidi"/>
          <w:color w:val="1F4D78" w:themeColor="accent1" w:themeShade="7F"/>
          <w:sz w:val="24"/>
          <w:szCs w:val="24"/>
        </w:rPr>
      </w:pPr>
      <w:r>
        <w:br w:type="page"/>
      </w:r>
    </w:p>
    <w:p w:rsidR="005B2820" w:rsidRDefault="0029056C" w:rsidP="006834F5">
      <w:pPr>
        <w:pStyle w:val="Heading3"/>
        <w:tabs>
          <w:tab w:val="left" w:pos="6946"/>
        </w:tabs>
        <w:jc w:val="both"/>
      </w:pPr>
      <w:bookmarkStart w:id="19" w:name="_Toc414199786"/>
      <w:bookmarkStart w:id="20" w:name="_Toc414217625"/>
      <w:r>
        <w:rPr>
          <w:noProof/>
        </w:rPr>
        <w:lastRenderedPageBreak/>
        <w:object w:dxaOrig="1440" w:dyaOrig="1440">
          <v:shape id="_x0000_s1037" type="#_x0000_t75" style="position:absolute;left:0;text-align:left;margin-left:0;margin-top:14.65pt;width:691.45pt;height:450.6pt;z-index:251661312;mso-position-horizontal-relative:text;mso-position-vertical-relative:text">
            <v:imagedata r:id="rId33" o:title=""/>
          </v:shape>
          <o:OLEObject Type="Embed" ProgID="Visio.Drawing.15" ShapeID="_x0000_s1037" DrawAspect="Content" ObjectID="_1487963350" r:id="rId34"/>
        </w:object>
      </w:r>
      <w:r w:rsidR="005B2820">
        <w:t>Editing a task</w:t>
      </w:r>
      <w:bookmarkEnd w:id="19"/>
      <w:bookmarkEnd w:id="20"/>
    </w:p>
    <w:p w:rsidR="005B2820" w:rsidRDefault="005B2820" w:rsidP="006834F5">
      <w:pPr>
        <w:tabs>
          <w:tab w:val="left" w:pos="6946"/>
        </w:tabs>
        <w:jc w:val="both"/>
      </w:pPr>
      <w:r>
        <w:br w:type="page"/>
      </w:r>
    </w:p>
    <w:p w:rsidR="005B2820" w:rsidRDefault="005B2820" w:rsidP="006834F5">
      <w:pPr>
        <w:pStyle w:val="Heading3"/>
        <w:tabs>
          <w:tab w:val="left" w:pos="6946"/>
        </w:tabs>
        <w:jc w:val="both"/>
      </w:pPr>
      <w:bookmarkStart w:id="21" w:name="_Toc414199787"/>
      <w:bookmarkStart w:id="22" w:name="_Toc414217626"/>
      <w:r>
        <w:lastRenderedPageBreak/>
        <w:t>Deleting a Task</w:t>
      </w:r>
      <w:bookmarkEnd w:id="21"/>
      <w:bookmarkEnd w:id="22"/>
    </w:p>
    <w:p w:rsidR="005B2820" w:rsidRPr="005B2820" w:rsidRDefault="0029056C" w:rsidP="006834F5">
      <w:pPr>
        <w:tabs>
          <w:tab w:val="left" w:pos="6946"/>
        </w:tabs>
        <w:jc w:val="both"/>
      </w:pPr>
      <w:r>
        <w:rPr>
          <w:noProof/>
        </w:rPr>
        <w:object w:dxaOrig="1440" w:dyaOrig="1440">
          <v:shape id="_x0000_s1038" type="#_x0000_t75" style="position:absolute;left:0;text-align:left;margin-left:-3.55pt;margin-top:48.65pt;width:701.3pt;height:257.15pt;z-index:251663360;mso-position-horizontal-relative:text;mso-position-vertical-relative:text">
            <v:imagedata r:id="rId35" o:title=""/>
          </v:shape>
          <o:OLEObject Type="Embed" ProgID="Visio.Drawing.15" ShapeID="_x0000_s1038" DrawAspect="Content" ObjectID="_1487963351" r:id="rId36"/>
        </w:object>
      </w:r>
    </w:p>
    <w:sectPr w:rsidR="005B2820" w:rsidRPr="005B2820" w:rsidSect="005B2820">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056C" w:rsidRDefault="0029056C" w:rsidP="0058276A">
      <w:pPr>
        <w:spacing w:after="0" w:line="240" w:lineRule="auto"/>
      </w:pPr>
      <w:r>
        <w:separator/>
      </w:r>
    </w:p>
  </w:endnote>
  <w:endnote w:type="continuationSeparator" w:id="0">
    <w:p w:rsidR="0029056C" w:rsidRDefault="0029056C" w:rsidP="0058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6834F5" w:rsidRDefault="006834F5">
        <w:pPr>
          <w:pStyle w:val="Footer"/>
          <w:jc w:val="right"/>
        </w:pPr>
        <w:r>
          <w:fldChar w:fldCharType="begin"/>
        </w:r>
        <w:r>
          <w:instrText xml:space="preserve"> PAGE   \* MERGEFORMAT </w:instrText>
        </w:r>
        <w:r>
          <w:fldChar w:fldCharType="separate"/>
        </w:r>
        <w:r w:rsidR="00B46FD6">
          <w:rPr>
            <w:noProof/>
          </w:rPr>
          <w:t>5</w:t>
        </w:r>
        <w:r>
          <w:rPr>
            <w:noProof/>
          </w:rPr>
          <w:fldChar w:fldCharType="end"/>
        </w:r>
      </w:p>
    </w:sdtContent>
  </w:sdt>
  <w:p w:rsidR="006834F5" w:rsidRDefault="006834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056C" w:rsidRDefault="0029056C" w:rsidP="0058276A">
      <w:pPr>
        <w:spacing w:after="0" w:line="240" w:lineRule="auto"/>
      </w:pPr>
      <w:r>
        <w:separator/>
      </w:r>
    </w:p>
  </w:footnote>
  <w:footnote w:type="continuationSeparator" w:id="0">
    <w:p w:rsidR="0029056C" w:rsidRDefault="0029056C" w:rsidP="005827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5720C"/>
    <w:multiLevelType w:val="multilevel"/>
    <w:tmpl w:val="4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2676B7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78039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041AE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48773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B7859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1902278"/>
    <w:multiLevelType w:val="hybridMultilevel"/>
    <w:tmpl w:val="1E82C94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324E06A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8000D4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9633B47"/>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B1628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88E5AC3"/>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6D192A0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4A94ED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6CA74A0"/>
    <w:multiLevelType w:val="hybridMultilevel"/>
    <w:tmpl w:val="D584B856"/>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3"/>
  </w:num>
  <w:num w:numId="2">
    <w:abstractNumId w:val="13"/>
  </w:num>
  <w:num w:numId="3">
    <w:abstractNumId w:val="0"/>
  </w:num>
  <w:num w:numId="4">
    <w:abstractNumId w:val="2"/>
  </w:num>
  <w:num w:numId="5">
    <w:abstractNumId w:val="10"/>
  </w:num>
  <w:num w:numId="6">
    <w:abstractNumId w:val="15"/>
  </w:num>
  <w:num w:numId="7">
    <w:abstractNumId w:val="12"/>
  </w:num>
  <w:num w:numId="8">
    <w:abstractNumId w:val="9"/>
  </w:num>
  <w:num w:numId="9">
    <w:abstractNumId w:val="7"/>
  </w:num>
  <w:num w:numId="10">
    <w:abstractNumId w:val="1"/>
  </w:num>
  <w:num w:numId="11">
    <w:abstractNumId w:val="14"/>
  </w:num>
  <w:num w:numId="12">
    <w:abstractNumId w:val="6"/>
  </w:num>
  <w:num w:numId="13">
    <w:abstractNumId w:val="11"/>
  </w:num>
  <w:num w:numId="14">
    <w:abstractNumId w:val="4"/>
  </w:num>
  <w:num w:numId="15">
    <w:abstractNumId w:val="8"/>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718"/>
    <w:rsid w:val="000017F6"/>
    <w:rsid w:val="0000459F"/>
    <w:rsid w:val="00005AF0"/>
    <w:rsid w:val="000132D1"/>
    <w:rsid w:val="00022BCA"/>
    <w:rsid w:val="0003246A"/>
    <w:rsid w:val="000350DD"/>
    <w:rsid w:val="00037A24"/>
    <w:rsid w:val="00037D94"/>
    <w:rsid w:val="00042894"/>
    <w:rsid w:val="00045C42"/>
    <w:rsid w:val="00046714"/>
    <w:rsid w:val="00050412"/>
    <w:rsid w:val="00051F80"/>
    <w:rsid w:val="00053755"/>
    <w:rsid w:val="00062917"/>
    <w:rsid w:val="000661CD"/>
    <w:rsid w:val="0007013B"/>
    <w:rsid w:val="00073C73"/>
    <w:rsid w:val="00074FBD"/>
    <w:rsid w:val="0008008B"/>
    <w:rsid w:val="0008471D"/>
    <w:rsid w:val="0009084E"/>
    <w:rsid w:val="00091E6F"/>
    <w:rsid w:val="00096111"/>
    <w:rsid w:val="00096CA0"/>
    <w:rsid w:val="000A1621"/>
    <w:rsid w:val="000A3DC2"/>
    <w:rsid w:val="000B0433"/>
    <w:rsid w:val="000B0DA2"/>
    <w:rsid w:val="000B30A7"/>
    <w:rsid w:val="000B3C88"/>
    <w:rsid w:val="000B5C68"/>
    <w:rsid w:val="000C097D"/>
    <w:rsid w:val="000C131F"/>
    <w:rsid w:val="000C7288"/>
    <w:rsid w:val="000D16DD"/>
    <w:rsid w:val="000D2A6B"/>
    <w:rsid w:val="000D77D2"/>
    <w:rsid w:val="000E0941"/>
    <w:rsid w:val="000E169D"/>
    <w:rsid w:val="000E39A1"/>
    <w:rsid w:val="000F20A3"/>
    <w:rsid w:val="000F28D3"/>
    <w:rsid w:val="000F2F91"/>
    <w:rsid w:val="000F3E2C"/>
    <w:rsid w:val="000F4245"/>
    <w:rsid w:val="000F69EE"/>
    <w:rsid w:val="000F7A26"/>
    <w:rsid w:val="00103603"/>
    <w:rsid w:val="00106EC3"/>
    <w:rsid w:val="00110EAF"/>
    <w:rsid w:val="00120E1F"/>
    <w:rsid w:val="001217E1"/>
    <w:rsid w:val="00125B9F"/>
    <w:rsid w:val="001276C5"/>
    <w:rsid w:val="00130A9B"/>
    <w:rsid w:val="00142C48"/>
    <w:rsid w:val="001434E7"/>
    <w:rsid w:val="00151A55"/>
    <w:rsid w:val="00152CB6"/>
    <w:rsid w:val="00161A70"/>
    <w:rsid w:val="001649E7"/>
    <w:rsid w:val="001704E3"/>
    <w:rsid w:val="001806C9"/>
    <w:rsid w:val="00180C4E"/>
    <w:rsid w:val="00182CA9"/>
    <w:rsid w:val="00183415"/>
    <w:rsid w:val="001937EA"/>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04A25"/>
    <w:rsid w:val="00206A01"/>
    <w:rsid w:val="002118B8"/>
    <w:rsid w:val="00215D55"/>
    <w:rsid w:val="00221E82"/>
    <w:rsid w:val="0023351D"/>
    <w:rsid w:val="002346C8"/>
    <w:rsid w:val="00236008"/>
    <w:rsid w:val="00251240"/>
    <w:rsid w:val="002519C8"/>
    <w:rsid w:val="00256A76"/>
    <w:rsid w:val="00257814"/>
    <w:rsid w:val="002630E5"/>
    <w:rsid w:val="00281E6D"/>
    <w:rsid w:val="00281FDA"/>
    <w:rsid w:val="002855EF"/>
    <w:rsid w:val="00286E8B"/>
    <w:rsid w:val="0028767D"/>
    <w:rsid w:val="002900B1"/>
    <w:rsid w:val="0029056C"/>
    <w:rsid w:val="00290AE3"/>
    <w:rsid w:val="0029238C"/>
    <w:rsid w:val="00295447"/>
    <w:rsid w:val="002A2718"/>
    <w:rsid w:val="002A3666"/>
    <w:rsid w:val="002B01A1"/>
    <w:rsid w:val="002C04B8"/>
    <w:rsid w:val="002C1EC4"/>
    <w:rsid w:val="002D02E6"/>
    <w:rsid w:val="002D7DD2"/>
    <w:rsid w:val="002E1BDF"/>
    <w:rsid w:val="002E1F13"/>
    <w:rsid w:val="002E323C"/>
    <w:rsid w:val="002E4C3D"/>
    <w:rsid w:val="002E58C5"/>
    <w:rsid w:val="002F1D1A"/>
    <w:rsid w:val="002F548F"/>
    <w:rsid w:val="003015BB"/>
    <w:rsid w:val="003030BC"/>
    <w:rsid w:val="00305FCF"/>
    <w:rsid w:val="00315EC8"/>
    <w:rsid w:val="0031797D"/>
    <w:rsid w:val="00324CE9"/>
    <w:rsid w:val="00325E22"/>
    <w:rsid w:val="00326444"/>
    <w:rsid w:val="00334F41"/>
    <w:rsid w:val="00335147"/>
    <w:rsid w:val="0033654E"/>
    <w:rsid w:val="00336869"/>
    <w:rsid w:val="003378E6"/>
    <w:rsid w:val="00353D41"/>
    <w:rsid w:val="00355586"/>
    <w:rsid w:val="003636A8"/>
    <w:rsid w:val="00366408"/>
    <w:rsid w:val="00367ABB"/>
    <w:rsid w:val="0037211D"/>
    <w:rsid w:val="003841FC"/>
    <w:rsid w:val="00392C61"/>
    <w:rsid w:val="003956E5"/>
    <w:rsid w:val="003978A7"/>
    <w:rsid w:val="003A0791"/>
    <w:rsid w:val="003A2EB6"/>
    <w:rsid w:val="003A7D27"/>
    <w:rsid w:val="003B670A"/>
    <w:rsid w:val="003B7262"/>
    <w:rsid w:val="003B7811"/>
    <w:rsid w:val="003B7CF1"/>
    <w:rsid w:val="003C0807"/>
    <w:rsid w:val="003C6A77"/>
    <w:rsid w:val="003D0069"/>
    <w:rsid w:val="003D2020"/>
    <w:rsid w:val="003D6F3A"/>
    <w:rsid w:val="003D7834"/>
    <w:rsid w:val="003D7B3A"/>
    <w:rsid w:val="003E6F9F"/>
    <w:rsid w:val="003E70F9"/>
    <w:rsid w:val="003F059D"/>
    <w:rsid w:val="003F13C0"/>
    <w:rsid w:val="003F2FAB"/>
    <w:rsid w:val="003F46C7"/>
    <w:rsid w:val="003F4B04"/>
    <w:rsid w:val="003F7820"/>
    <w:rsid w:val="0040514A"/>
    <w:rsid w:val="00410313"/>
    <w:rsid w:val="00410FBE"/>
    <w:rsid w:val="00414EA9"/>
    <w:rsid w:val="00421D2B"/>
    <w:rsid w:val="0042230B"/>
    <w:rsid w:val="0043278A"/>
    <w:rsid w:val="00434134"/>
    <w:rsid w:val="00436444"/>
    <w:rsid w:val="00437288"/>
    <w:rsid w:val="00443556"/>
    <w:rsid w:val="00444E0A"/>
    <w:rsid w:val="00445D44"/>
    <w:rsid w:val="00446A4C"/>
    <w:rsid w:val="00451EF9"/>
    <w:rsid w:val="00452498"/>
    <w:rsid w:val="00452B89"/>
    <w:rsid w:val="00452EB4"/>
    <w:rsid w:val="0045421A"/>
    <w:rsid w:val="00463F62"/>
    <w:rsid w:val="004652BD"/>
    <w:rsid w:val="00472145"/>
    <w:rsid w:val="0047427F"/>
    <w:rsid w:val="0047510F"/>
    <w:rsid w:val="004852FB"/>
    <w:rsid w:val="004876CE"/>
    <w:rsid w:val="00490643"/>
    <w:rsid w:val="0049402A"/>
    <w:rsid w:val="00496720"/>
    <w:rsid w:val="004A01BB"/>
    <w:rsid w:val="004A1A0D"/>
    <w:rsid w:val="004A475D"/>
    <w:rsid w:val="004A4FDD"/>
    <w:rsid w:val="004B08BA"/>
    <w:rsid w:val="004B4535"/>
    <w:rsid w:val="004B7FEE"/>
    <w:rsid w:val="004C0A3D"/>
    <w:rsid w:val="004C18BD"/>
    <w:rsid w:val="004E3FEF"/>
    <w:rsid w:val="004F18AA"/>
    <w:rsid w:val="004F5BC6"/>
    <w:rsid w:val="004F6FC6"/>
    <w:rsid w:val="00507946"/>
    <w:rsid w:val="00507A66"/>
    <w:rsid w:val="0051262C"/>
    <w:rsid w:val="00520481"/>
    <w:rsid w:val="005206BF"/>
    <w:rsid w:val="00523636"/>
    <w:rsid w:val="00523DD4"/>
    <w:rsid w:val="00526CCB"/>
    <w:rsid w:val="00533902"/>
    <w:rsid w:val="0054582E"/>
    <w:rsid w:val="00547320"/>
    <w:rsid w:val="00551E61"/>
    <w:rsid w:val="00553009"/>
    <w:rsid w:val="00553A42"/>
    <w:rsid w:val="005547AE"/>
    <w:rsid w:val="005560A6"/>
    <w:rsid w:val="0057259A"/>
    <w:rsid w:val="0057424D"/>
    <w:rsid w:val="00577E2F"/>
    <w:rsid w:val="0058207E"/>
    <w:rsid w:val="0058276A"/>
    <w:rsid w:val="005836A1"/>
    <w:rsid w:val="005911F1"/>
    <w:rsid w:val="005911FB"/>
    <w:rsid w:val="005B123E"/>
    <w:rsid w:val="005B125C"/>
    <w:rsid w:val="005B27E2"/>
    <w:rsid w:val="005B2820"/>
    <w:rsid w:val="005C0368"/>
    <w:rsid w:val="005C314B"/>
    <w:rsid w:val="005C74D2"/>
    <w:rsid w:val="005C79B7"/>
    <w:rsid w:val="005D2A11"/>
    <w:rsid w:val="005D7DD7"/>
    <w:rsid w:val="005E404A"/>
    <w:rsid w:val="005E78CB"/>
    <w:rsid w:val="005E798D"/>
    <w:rsid w:val="005F2CA4"/>
    <w:rsid w:val="00615509"/>
    <w:rsid w:val="00621618"/>
    <w:rsid w:val="00623AAF"/>
    <w:rsid w:val="00637783"/>
    <w:rsid w:val="006404D3"/>
    <w:rsid w:val="00644B40"/>
    <w:rsid w:val="006454FC"/>
    <w:rsid w:val="0064570F"/>
    <w:rsid w:val="00651868"/>
    <w:rsid w:val="00654AD9"/>
    <w:rsid w:val="00660B3A"/>
    <w:rsid w:val="00662A9A"/>
    <w:rsid w:val="00682140"/>
    <w:rsid w:val="006834F5"/>
    <w:rsid w:val="006878DA"/>
    <w:rsid w:val="006951A0"/>
    <w:rsid w:val="006A3194"/>
    <w:rsid w:val="006A5E1C"/>
    <w:rsid w:val="006B2C47"/>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22C0D"/>
    <w:rsid w:val="00724810"/>
    <w:rsid w:val="00726823"/>
    <w:rsid w:val="00730EE3"/>
    <w:rsid w:val="00735859"/>
    <w:rsid w:val="00737E55"/>
    <w:rsid w:val="00743160"/>
    <w:rsid w:val="00744C4B"/>
    <w:rsid w:val="00750895"/>
    <w:rsid w:val="00753480"/>
    <w:rsid w:val="00753DC3"/>
    <w:rsid w:val="00755F61"/>
    <w:rsid w:val="00763697"/>
    <w:rsid w:val="00765C41"/>
    <w:rsid w:val="0077062A"/>
    <w:rsid w:val="00771F33"/>
    <w:rsid w:val="00785AE1"/>
    <w:rsid w:val="00786AF1"/>
    <w:rsid w:val="00787C21"/>
    <w:rsid w:val="007947F0"/>
    <w:rsid w:val="007A652C"/>
    <w:rsid w:val="007B23EB"/>
    <w:rsid w:val="007B349D"/>
    <w:rsid w:val="007B5C6A"/>
    <w:rsid w:val="007C0902"/>
    <w:rsid w:val="007C5D77"/>
    <w:rsid w:val="007D6325"/>
    <w:rsid w:val="007D6A23"/>
    <w:rsid w:val="007F551B"/>
    <w:rsid w:val="007F7A07"/>
    <w:rsid w:val="00800D0F"/>
    <w:rsid w:val="00802786"/>
    <w:rsid w:val="00804D20"/>
    <w:rsid w:val="00813E09"/>
    <w:rsid w:val="008271DD"/>
    <w:rsid w:val="0082794B"/>
    <w:rsid w:val="00834010"/>
    <w:rsid w:val="00834BCB"/>
    <w:rsid w:val="00841749"/>
    <w:rsid w:val="00842D3D"/>
    <w:rsid w:val="00844A83"/>
    <w:rsid w:val="008463D1"/>
    <w:rsid w:val="00847BD2"/>
    <w:rsid w:val="00861A0C"/>
    <w:rsid w:val="00870A55"/>
    <w:rsid w:val="008713AA"/>
    <w:rsid w:val="00885240"/>
    <w:rsid w:val="008931B7"/>
    <w:rsid w:val="00894E08"/>
    <w:rsid w:val="00895A41"/>
    <w:rsid w:val="00895FB1"/>
    <w:rsid w:val="008A260C"/>
    <w:rsid w:val="008A2C58"/>
    <w:rsid w:val="008A739B"/>
    <w:rsid w:val="008B7A86"/>
    <w:rsid w:val="008B7FCB"/>
    <w:rsid w:val="008B7FF9"/>
    <w:rsid w:val="008C0C5D"/>
    <w:rsid w:val="008D3923"/>
    <w:rsid w:val="008D472B"/>
    <w:rsid w:val="008E1246"/>
    <w:rsid w:val="008E2CDD"/>
    <w:rsid w:val="008E2F9C"/>
    <w:rsid w:val="008E4825"/>
    <w:rsid w:val="008E5BAC"/>
    <w:rsid w:val="008F274A"/>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4361"/>
    <w:rsid w:val="0098091F"/>
    <w:rsid w:val="0098336B"/>
    <w:rsid w:val="009854E1"/>
    <w:rsid w:val="00997289"/>
    <w:rsid w:val="009A4DFF"/>
    <w:rsid w:val="009A6C44"/>
    <w:rsid w:val="009B0056"/>
    <w:rsid w:val="009B1F34"/>
    <w:rsid w:val="009B7E61"/>
    <w:rsid w:val="009C56F1"/>
    <w:rsid w:val="009D04D1"/>
    <w:rsid w:val="009D0ED6"/>
    <w:rsid w:val="009E014B"/>
    <w:rsid w:val="009E163C"/>
    <w:rsid w:val="009F2524"/>
    <w:rsid w:val="009F5624"/>
    <w:rsid w:val="00A00D88"/>
    <w:rsid w:val="00A0160A"/>
    <w:rsid w:val="00A01AF6"/>
    <w:rsid w:val="00A06463"/>
    <w:rsid w:val="00A222F6"/>
    <w:rsid w:val="00A226FC"/>
    <w:rsid w:val="00A22A3E"/>
    <w:rsid w:val="00A30A97"/>
    <w:rsid w:val="00A31F60"/>
    <w:rsid w:val="00A332EC"/>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B6B88"/>
    <w:rsid w:val="00AC5AEE"/>
    <w:rsid w:val="00AC6649"/>
    <w:rsid w:val="00AD45DC"/>
    <w:rsid w:val="00AE228B"/>
    <w:rsid w:val="00AE3904"/>
    <w:rsid w:val="00AF126F"/>
    <w:rsid w:val="00AF6143"/>
    <w:rsid w:val="00AF695E"/>
    <w:rsid w:val="00B006A4"/>
    <w:rsid w:val="00B04B07"/>
    <w:rsid w:val="00B13C9A"/>
    <w:rsid w:val="00B178FE"/>
    <w:rsid w:val="00B26F2A"/>
    <w:rsid w:val="00B33940"/>
    <w:rsid w:val="00B339DE"/>
    <w:rsid w:val="00B36862"/>
    <w:rsid w:val="00B3705B"/>
    <w:rsid w:val="00B40921"/>
    <w:rsid w:val="00B46C76"/>
    <w:rsid w:val="00B46FD6"/>
    <w:rsid w:val="00B470A6"/>
    <w:rsid w:val="00B5500F"/>
    <w:rsid w:val="00B602E9"/>
    <w:rsid w:val="00B62DF3"/>
    <w:rsid w:val="00B70DA5"/>
    <w:rsid w:val="00B7589A"/>
    <w:rsid w:val="00B75EEB"/>
    <w:rsid w:val="00B761A2"/>
    <w:rsid w:val="00B7632C"/>
    <w:rsid w:val="00B764AF"/>
    <w:rsid w:val="00B77FBE"/>
    <w:rsid w:val="00B845B1"/>
    <w:rsid w:val="00B9593E"/>
    <w:rsid w:val="00B96EF1"/>
    <w:rsid w:val="00BA0838"/>
    <w:rsid w:val="00BA438F"/>
    <w:rsid w:val="00BA6354"/>
    <w:rsid w:val="00BB094F"/>
    <w:rsid w:val="00BB1C7B"/>
    <w:rsid w:val="00BB547D"/>
    <w:rsid w:val="00BC2295"/>
    <w:rsid w:val="00BC353C"/>
    <w:rsid w:val="00BC3CC8"/>
    <w:rsid w:val="00BD0850"/>
    <w:rsid w:val="00BD2FDB"/>
    <w:rsid w:val="00C00ADB"/>
    <w:rsid w:val="00C040E9"/>
    <w:rsid w:val="00C05967"/>
    <w:rsid w:val="00C07E00"/>
    <w:rsid w:val="00C12A00"/>
    <w:rsid w:val="00C15729"/>
    <w:rsid w:val="00C168BC"/>
    <w:rsid w:val="00C20754"/>
    <w:rsid w:val="00C23D98"/>
    <w:rsid w:val="00C3024C"/>
    <w:rsid w:val="00C30568"/>
    <w:rsid w:val="00C4140E"/>
    <w:rsid w:val="00C4358B"/>
    <w:rsid w:val="00C440E5"/>
    <w:rsid w:val="00C448D4"/>
    <w:rsid w:val="00C56B19"/>
    <w:rsid w:val="00C63E4A"/>
    <w:rsid w:val="00C65A39"/>
    <w:rsid w:val="00C67446"/>
    <w:rsid w:val="00C71696"/>
    <w:rsid w:val="00C73941"/>
    <w:rsid w:val="00C779FD"/>
    <w:rsid w:val="00C82290"/>
    <w:rsid w:val="00C864F3"/>
    <w:rsid w:val="00C9689C"/>
    <w:rsid w:val="00CB2A22"/>
    <w:rsid w:val="00CB5718"/>
    <w:rsid w:val="00CB6788"/>
    <w:rsid w:val="00CB7780"/>
    <w:rsid w:val="00CB7F13"/>
    <w:rsid w:val="00CC4E18"/>
    <w:rsid w:val="00CC55DC"/>
    <w:rsid w:val="00CC582D"/>
    <w:rsid w:val="00CC58AD"/>
    <w:rsid w:val="00CD2CDC"/>
    <w:rsid w:val="00CD337C"/>
    <w:rsid w:val="00CD4670"/>
    <w:rsid w:val="00CD51D8"/>
    <w:rsid w:val="00CE5D52"/>
    <w:rsid w:val="00CE6256"/>
    <w:rsid w:val="00CF1533"/>
    <w:rsid w:val="00CF1D81"/>
    <w:rsid w:val="00D00A34"/>
    <w:rsid w:val="00D04845"/>
    <w:rsid w:val="00D055DF"/>
    <w:rsid w:val="00D12D02"/>
    <w:rsid w:val="00D206DF"/>
    <w:rsid w:val="00D22C60"/>
    <w:rsid w:val="00D22F64"/>
    <w:rsid w:val="00D26B2E"/>
    <w:rsid w:val="00D31BD5"/>
    <w:rsid w:val="00D34105"/>
    <w:rsid w:val="00D41B2A"/>
    <w:rsid w:val="00D42CBD"/>
    <w:rsid w:val="00D42EFA"/>
    <w:rsid w:val="00D4466B"/>
    <w:rsid w:val="00D4743D"/>
    <w:rsid w:val="00D649EA"/>
    <w:rsid w:val="00D715D3"/>
    <w:rsid w:val="00D734F2"/>
    <w:rsid w:val="00D74CD3"/>
    <w:rsid w:val="00D75E8F"/>
    <w:rsid w:val="00D86331"/>
    <w:rsid w:val="00D87312"/>
    <w:rsid w:val="00D91196"/>
    <w:rsid w:val="00D97EB7"/>
    <w:rsid w:val="00DA0887"/>
    <w:rsid w:val="00DB2FDE"/>
    <w:rsid w:val="00DB5947"/>
    <w:rsid w:val="00DB5AB9"/>
    <w:rsid w:val="00DC3826"/>
    <w:rsid w:val="00DC717C"/>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116C"/>
    <w:rsid w:val="00E24238"/>
    <w:rsid w:val="00E24BD5"/>
    <w:rsid w:val="00E25ED4"/>
    <w:rsid w:val="00E32946"/>
    <w:rsid w:val="00E366D4"/>
    <w:rsid w:val="00E46451"/>
    <w:rsid w:val="00E515BF"/>
    <w:rsid w:val="00E54EB7"/>
    <w:rsid w:val="00E57264"/>
    <w:rsid w:val="00E61C7F"/>
    <w:rsid w:val="00E62CB9"/>
    <w:rsid w:val="00E65EF3"/>
    <w:rsid w:val="00E7039B"/>
    <w:rsid w:val="00E71718"/>
    <w:rsid w:val="00E73CD3"/>
    <w:rsid w:val="00E7752A"/>
    <w:rsid w:val="00E777DE"/>
    <w:rsid w:val="00E84011"/>
    <w:rsid w:val="00E943DC"/>
    <w:rsid w:val="00EA155D"/>
    <w:rsid w:val="00EA7E89"/>
    <w:rsid w:val="00EB2614"/>
    <w:rsid w:val="00EB7653"/>
    <w:rsid w:val="00EB7773"/>
    <w:rsid w:val="00EC0DB5"/>
    <w:rsid w:val="00EC325B"/>
    <w:rsid w:val="00EC47C9"/>
    <w:rsid w:val="00EC54AC"/>
    <w:rsid w:val="00ED6195"/>
    <w:rsid w:val="00EE7849"/>
    <w:rsid w:val="00EF091A"/>
    <w:rsid w:val="00EF0C4B"/>
    <w:rsid w:val="00EF26F3"/>
    <w:rsid w:val="00EF6B5C"/>
    <w:rsid w:val="00F006AD"/>
    <w:rsid w:val="00F02B8A"/>
    <w:rsid w:val="00F044D2"/>
    <w:rsid w:val="00F11471"/>
    <w:rsid w:val="00F11CCB"/>
    <w:rsid w:val="00F12D42"/>
    <w:rsid w:val="00F12E37"/>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1C0"/>
    <w:rsid w:val="00F95285"/>
    <w:rsid w:val="00FA58C1"/>
    <w:rsid w:val="00FA6706"/>
    <w:rsid w:val="00FB0181"/>
    <w:rsid w:val="00FB1309"/>
    <w:rsid w:val="00FB207C"/>
    <w:rsid w:val="00FB35C9"/>
    <w:rsid w:val="00FC02C7"/>
    <w:rsid w:val="00FC0CAD"/>
    <w:rsid w:val="00FC6893"/>
    <w:rsid w:val="00FD63CA"/>
    <w:rsid w:val="00FE1538"/>
    <w:rsid w:val="00FE4C5F"/>
    <w:rsid w:val="00FE5A9A"/>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chartTrackingRefBased/>
  <w15:docId w15:val="{F67F3770-962A-4F42-B336-DA406140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7CF1"/>
  </w:style>
  <w:style w:type="paragraph" w:styleId="Heading1">
    <w:name w:val="heading 1"/>
    <w:basedOn w:val="Normal"/>
    <w:next w:val="Normal"/>
    <w:link w:val="Heading1Char"/>
    <w:uiPriority w:val="9"/>
    <w:qFormat/>
    <w:rsid w:val="002A27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271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725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C728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21E8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7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271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A2718"/>
    <w:pPr>
      <w:ind w:left="720"/>
      <w:contextualSpacing/>
    </w:pPr>
  </w:style>
  <w:style w:type="character" w:customStyle="1" w:styleId="Heading3Char">
    <w:name w:val="Heading 3 Char"/>
    <w:basedOn w:val="DefaultParagraphFont"/>
    <w:link w:val="Heading3"/>
    <w:uiPriority w:val="9"/>
    <w:rsid w:val="0057259A"/>
    <w:rPr>
      <w:rFonts w:asciiTheme="majorHAnsi" w:eastAsiaTheme="majorEastAsia" w:hAnsiTheme="majorHAnsi" w:cstheme="majorBidi"/>
      <w:color w:val="1F4D78" w:themeColor="accent1" w:themeShade="7F"/>
      <w:sz w:val="24"/>
      <w:szCs w:val="24"/>
    </w:rPr>
  </w:style>
  <w:style w:type="table" w:styleId="GridTable4-Accent5">
    <w:name w:val="Grid Table 4 Accent 5"/>
    <w:basedOn w:val="TableNormal"/>
    <w:uiPriority w:val="49"/>
    <w:rsid w:val="00452B8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0C7288"/>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CD337C"/>
    <w:rPr>
      <w:i/>
      <w:iCs/>
      <w:color w:val="5B9BD5" w:themeColor="accent1"/>
    </w:rPr>
  </w:style>
  <w:style w:type="paragraph" w:styleId="Quote">
    <w:name w:val="Quote"/>
    <w:basedOn w:val="Normal"/>
    <w:next w:val="Normal"/>
    <w:link w:val="QuoteChar"/>
    <w:uiPriority w:val="29"/>
    <w:qFormat/>
    <w:rsid w:val="00CD337C"/>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D337C"/>
    <w:rPr>
      <w:i/>
      <w:iCs/>
      <w:color w:val="404040" w:themeColor="text1" w:themeTint="BF"/>
    </w:rPr>
  </w:style>
  <w:style w:type="paragraph" w:styleId="Header">
    <w:name w:val="header"/>
    <w:basedOn w:val="Normal"/>
    <w:link w:val="HeaderChar"/>
    <w:uiPriority w:val="99"/>
    <w:unhideWhenUsed/>
    <w:rsid w:val="005827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276A"/>
  </w:style>
  <w:style w:type="paragraph" w:styleId="Footer">
    <w:name w:val="footer"/>
    <w:basedOn w:val="Normal"/>
    <w:link w:val="FooterChar"/>
    <w:uiPriority w:val="99"/>
    <w:unhideWhenUsed/>
    <w:rsid w:val="005827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276A"/>
  </w:style>
  <w:style w:type="paragraph" w:styleId="TOCHeading">
    <w:name w:val="TOC Heading"/>
    <w:basedOn w:val="Heading1"/>
    <w:next w:val="Normal"/>
    <w:uiPriority w:val="39"/>
    <w:unhideWhenUsed/>
    <w:qFormat/>
    <w:rsid w:val="00221E82"/>
    <w:pPr>
      <w:outlineLvl w:val="9"/>
    </w:pPr>
    <w:rPr>
      <w:lang w:val="en-US" w:eastAsia="en-US"/>
    </w:rPr>
  </w:style>
  <w:style w:type="paragraph" w:styleId="TOC1">
    <w:name w:val="toc 1"/>
    <w:basedOn w:val="Normal"/>
    <w:next w:val="Normal"/>
    <w:autoRedefine/>
    <w:uiPriority w:val="39"/>
    <w:unhideWhenUsed/>
    <w:rsid w:val="00221E82"/>
    <w:pPr>
      <w:spacing w:after="100"/>
    </w:pPr>
  </w:style>
  <w:style w:type="paragraph" w:styleId="TOC2">
    <w:name w:val="toc 2"/>
    <w:basedOn w:val="Normal"/>
    <w:next w:val="Normal"/>
    <w:autoRedefine/>
    <w:uiPriority w:val="39"/>
    <w:unhideWhenUsed/>
    <w:rsid w:val="00E2116C"/>
    <w:pPr>
      <w:tabs>
        <w:tab w:val="left" w:pos="660"/>
        <w:tab w:val="left" w:pos="6946"/>
        <w:tab w:val="right" w:leader="dot" w:pos="9016"/>
      </w:tabs>
      <w:spacing w:after="100"/>
      <w:ind w:left="220"/>
    </w:pPr>
  </w:style>
  <w:style w:type="paragraph" w:styleId="TOC3">
    <w:name w:val="toc 3"/>
    <w:basedOn w:val="Normal"/>
    <w:next w:val="Normal"/>
    <w:autoRedefine/>
    <w:uiPriority w:val="39"/>
    <w:unhideWhenUsed/>
    <w:rsid w:val="00221E82"/>
    <w:pPr>
      <w:spacing w:after="100"/>
      <w:ind w:left="440"/>
    </w:pPr>
  </w:style>
  <w:style w:type="character" w:styleId="Hyperlink">
    <w:name w:val="Hyperlink"/>
    <w:basedOn w:val="DefaultParagraphFont"/>
    <w:uiPriority w:val="99"/>
    <w:unhideWhenUsed/>
    <w:rsid w:val="00221E82"/>
    <w:rPr>
      <w:color w:val="0563C1" w:themeColor="hyperlink"/>
      <w:u w:val="single"/>
    </w:rPr>
  </w:style>
  <w:style w:type="character" w:customStyle="1" w:styleId="Heading5Char">
    <w:name w:val="Heading 5 Char"/>
    <w:basedOn w:val="DefaultParagraphFont"/>
    <w:link w:val="Heading5"/>
    <w:uiPriority w:val="9"/>
    <w:rsid w:val="00221E82"/>
    <w:rPr>
      <w:rFonts w:asciiTheme="majorHAnsi" w:eastAsiaTheme="majorEastAsia" w:hAnsiTheme="majorHAnsi" w:cstheme="majorBidi"/>
      <w:color w:val="2E74B5" w:themeColor="accent1" w:themeShade="BF"/>
    </w:rPr>
  </w:style>
  <w:style w:type="paragraph" w:styleId="NoSpacing">
    <w:name w:val="No Spacing"/>
    <w:uiPriority w:val="1"/>
    <w:qFormat/>
    <w:rsid w:val="006A31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269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package" Target="embeddings/Microsoft_Visio_Drawing1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image" Target="media/image14.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package" Target="embeddings/Microsoft_Visio_Drawing11.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package" Target="embeddings/Microsoft_Visio_Drawing13.vsdx"/><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footer" Target="footer1.xml"/><Relationship Id="rId35" Type="http://schemas.openxmlformats.org/officeDocument/2006/relationships/image" Target="media/image1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3830"/>
    <w:rsid w:val="0050491D"/>
    <w:rsid w:val="00AC383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91E0BD72DF42BCA96C71B094C8BFDB">
    <w:name w:val="3391E0BD72DF42BCA96C71B094C8BFDB"/>
    <w:rsid w:val="00AC3830"/>
  </w:style>
  <w:style w:type="paragraph" w:customStyle="1" w:styleId="9270EEE2BDBB4292B0D52C57B24BF53D">
    <w:name w:val="9270EEE2BDBB4292B0D52C57B24BF53D"/>
    <w:rsid w:val="00AC3830"/>
  </w:style>
  <w:style w:type="paragraph" w:customStyle="1" w:styleId="4DCC34205B5F47B3B3791FA9C65C9EF4">
    <w:name w:val="4DCC34205B5F47B3B3791FA9C65C9EF4"/>
    <w:rsid w:val="00AC38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EEA8DA-530C-4F53-A5BB-B5E9EE2B9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6</TotalTime>
  <Pages>13</Pages>
  <Words>1932</Words>
  <Characters>1101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82</cp:revision>
  <dcterms:created xsi:type="dcterms:W3CDTF">2015-03-14T12:40:00Z</dcterms:created>
  <dcterms:modified xsi:type="dcterms:W3CDTF">2015-03-15T14:19:00Z</dcterms:modified>
</cp:coreProperties>
</file>